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14A4" w:rsidRDefault="00F37798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Федеральное </w:t>
      </w:r>
      <w:r w:rsidR="00D414A4">
        <w:rPr>
          <w:rFonts w:ascii="Arial" w:hAnsi="Arial"/>
          <w:i/>
          <w:sz w:val="28"/>
          <w:lang w:val="ru-RU"/>
        </w:rPr>
        <w:t xml:space="preserve">государственное бюджетное образовательное учреждение высшего образования </w:t>
      </w:r>
    </w:p>
    <w:p w:rsidR="00D414A4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«Владимирский государственный университет </w:t>
      </w:r>
    </w:p>
    <w:p w:rsidR="00F37798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имени Александра Григорьевича и Николая Григорьевича Столетовых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Кафедра информационных систем и </w:t>
      </w:r>
      <w:r w:rsidR="005A3009">
        <w:rPr>
          <w:rFonts w:ascii="Arial" w:hAnsi="Arial"/>
          <w:i/>
          <w:sz w:val="28"/>
          <w:lang w:val="ru-RU"/>
        </w:rPr>
        <w:t>программной инженерии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КУРСОВ</w:t>
      </w:r>
      <w:r w:rsidR="003C78A3">
        <w:rPr>
          <w:rFonts w:ascii="Arial" w:hAnsi="Arial"/>
          <w:b/>
          <w:bCs/>
          <w:i/>
          <w:sz w:val="32"/>
          <w:lang w:val="ru-RU"/>
        </w:rPr>
        <w:t>АЯ</w:t>
      </w:r>
      <w:r>
        <w:rPr>
          <w:rFonts w:ascii="Arial" w:hAnsi="Arial"/>
          <w:b/>
          <w:bCs/>
          <w:i/>
          <w:sz w:val="32"/>
          <w:lang w:val="ru-RU"/>
        </w:rPr>
        <w:t xml:space="preserve"> </w:t>
      </w:r>
      <w:r w:rsidR="003C78A3">
        <w:rPr>
          <w:rFonts w:ascii="Arial" w:hAnsi="Arial"/>
          <w:b/>
          <w:bCs/>
          <w:i/>
          <w:sz w:val="32"/>
          <w:lang w:val="ru-RU"/>
        </w:rPr>
        <w:t>РАБОТА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Pr="007C363C" w:rsidRDefault="005A3009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Разработка </w:t>
      </w:r>
      <w:r w:rsidR="00254BF4">
        <w:rPr>
          <w:rFonts w:ascii="Arial" w:hAnsi="Arial"/>
          <w:i/>
          <w:sz w:val="28"/>
          <w:lang w:val="ru-RU"/>
        </w:rPr>
        <w:t>программной системы</w:t>
      </w:r>
      <w:r w:rsidR="00F37798">
        <w:rPr>
          <w:rFonts w:ascii="Arial" w:hAnsi="Arial"/>
          <w:i/>
          <w:sz w:val="28"/>
          <w:lang w:val="ru-RU"/>
        </w:rPr>
        <w:t xml:space="preserve"> </w:t>
      </w:r>
      <w:r w:rsidR="007C363C">
        <w:rPr>
          <w:rFonts w:ascii="Arial" w:hAnsi="Arial"/>
          <w:i/>
          <w:sz w:val="28"/>
          <w:lang w:val="ru-RU"/>
        </w:rPr>
        <w:t>«</w:t>
      </w:r>
      <w:r w:rsidR="00254BF4">
        <w:rPr>
          <w:rFonts w:ascii="Arial" w:hAnsi="Arial"/>
          <w:i/>
          <w:sz w:val="28"/>
          <w:lang w:val="ru-RU"/>
        </w:rPr>
        <w:t>Калькулятор товаров</w:t>
      </w:r>
      <w:r w:rsidR="007C363C">
        <w:rPr>
          <w:rFonts w:ascii="Arial" w:hAnsi="Arial"/>
          <w:i/>
          <w:sz w:val="28"/>
          <w:lang w:val="ru-RU"/>
        </w:rPr>
        <w:t>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  <w:t>Выполнил:</w:t>
      </w:r>
      <w:r>
        <w:rPr>
          <w:rFonts w:ascii="Arial" w:hAnsi="Arial"/>
          <w:i/>
          <w:sz w:val="28"/>
          <w:lang w:val="ru-RU"/>
        </w:rPr>
        <w:tab/>
      </w:r>
      <w:r w:rsidR="009D2785">
        <w:rPr>
          <w:rFonts w:ascii="Arial" w:hAnsi="Arial"/>
          <w:i/>
          <w:sz w:val="28"/>
          <w:lang w:val="ru-RU"/>
        </w:rPr>
        <w:t>Ко</w:t>
      </w:r>
      <w:r w:rsidR="007749B6">
        <w:rPr>
          <w:rFonts w:ascii="Arial" w:hAnsi="Arial"/>
          <w:i/>
          <w:sz w:val="28"/>
          <w:lang w:val="ru-RU"/>
        </w:rPr>
        <w:t>в</w:t>
      </w:r>
      <w:r w:rsidR="009D2785">
        <w:rPr>
          <w:rFonts w:ascii="Arial" w:hAnsi="Arial"/>
          <w:i/>
          <w:sz w:val="28"/>
          <w:lang w:val="ru-RU"/>
        </w:rPr>
        <w:t>лагин П.А. ПРИ-116</w:t>
      </w:r>
    </w:p>
    <w:p w:rsidR="00F37798" w:rsidRDefault="00F37798">
      <w:pPr>
        <w:tabs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</w:p>
    <w:p w:rsidR="00F37798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  <w:t>Принял:</w:t>
      </w:r>
      <w:r>
        <w:rPr>
          <w:rFonts w:ascii="Arial" w:hAnsi="Arial"/>
          <w:i/>
          <w:sz w:val="28"/>
          <w:lang w:val="ru-RU"/>
        </w:rPr>
        <w:tab/>
      </w:r>
      <w:r w:rsidR="00254BF4">
        <w:rPr>
          <w:rFonts w:ascii="Arial" w:hAnsi="Arial"/>
          <w:i/>
          <w:sz w:val="28"/>
          <w:lang w:val="ru-RU"/>
        </w:rPr>
        <w:t>преп</w:t>
      </w:r>
      <w:r>
        <w:rPr>
          <w:rFonts w:ascii="Arial" w:hAnsi="Arial"/>
          <w:i/>
          <w:sz w:val="28"/>
          <w:lang w:val="ru-RU"/>
        </w:rPr>
        <w:t xml:space="preserve">. </w:t>
      </w:r>
      <w:r w:rsidR="00254BF4">
        <w:rPr>
          <w:rFonts w:ascii="Arial" w:hAnsi="Arial"/>
          <w:i/>
          <w:sz w:val="28"/>
          <w:lang w:val="ru-RU"/>
        </w:rPr>
        <w:t>Тимофеев А.А.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lang w:val="ru-RU"/>
        </w:rPr>
        <w:sectPr w:rsidR="00F37798">
          <w:headerReference w:type="default" r:id="rId9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  <w:r>
        <w:rPr>
          <w:rFonts w:ascii="Arial" w:hAnsi="Arial"/>
          <w:i/>
          <w:sz w:val="28"/>
          <w:lang w:val="ru-RU"/>
        </w:rPr>
        <w:t>Владимир, 20</w:t>
      </w:r>
      <w:r w:rsidR="005A3009">
        <w:rPr>
          <w:rFonts w:ascii="Arial" w:hAnsi="Arial"/>
          <w:i/>
          <w:sz w:val="28"/>
          <w:lang w:val="ru-RU"/>
        </w:rPr>
        <w:t>1</w:t>
      </w:r>
      <w:r w:rsidR="009C555E">
        <w:rPr>
          <w:rFonts w:ascii="Arial" w:hAnsi="Arial"/>
          <w:i/>
          <w:sz w:val="28"/>
          <w:lang w:val="ru-RU"/>
        </w:rPr>
        <w:t>8</w:t>
      </w:r>
    </w:p>
    <w:p w:rsidR="00F37798" w:rsidRDefault="003C78A3">
      <w:pPr>
        <w:pStyle w:val="a7"/>
      </w:pPr>
      <w:bookmarkStart w:id="0" w:name="_Toc129683462"/>
      <w:bookmarkStart w:id="1" w:name="_Toc165874750"/>
      <w:bookmarkStart w:id="2" w:name="_Toc165875130"/>
      <w:bookmarkStart w:id="3" w:name="_Toc527881808"/>
      <w:r>
        <w:lastRenderedPageBreak/>
        <w:t>С</w:t>
      </w:r>
      <w:r w:rsidR="00F37798">
        <w:t>одержание</w:t>
      </w:r>
      <w:bookmarkEnd w:id="0"/>
      <w:bookmarkEnd w:id="1"/>
      <w:bookmarkEnd w:id="2"/>
      <w:bookmarkEnd w:id="3"/>
    </w:p>
    <w:p w:rsidR="00D63640" w:rsidRPr="00D63640" w:rsidRDefault="00F37798" w:rsidP="00D63640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r w:rsidRPr="00D63640">
        <w:fldChar w:fldCharType="begin"/>
      </w:r>
      <w:r w:rsidRPr="00D63640">
        <w:instrText xml:space="preserve"> TOC \o "1-3" \h \z </w:instrText>
      </w:r>
      <w:r w:rsidRPr="00D63640">
        <w:fldChar w:fldCharType="separate"/>
      </w:r>
      <w:hyperlink w:anchor="_Toc527881808" w:history="1">
        <w:r w:rsidR="00D63640" w:rsidRPr="00D63640">
          <w:rPr>
            <w:rStyle w:val="ad"/>
            <w:noProof/>
          </w:rPr>
          <w:t>Содержание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08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1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09" w:history="1">
        <w:r w:rsidR="00D63640" w:rsidRPr="00D63640">
          <w:rPr>
            <w:rStyle w:val="ad"/>
            <w:noProof/>
          </w:rPr>
          <w:t>1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</w:rPr>
          <w:t>Эскизный проект + прототип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09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2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10" w:history="1">
        <w:r w:rsidR="00D63640" w:rsidRPr="00D63640">
          <w:rPr>
            <w:rStyle w:val="ad"/>
            <w:noProof/>
            <w:lang w:val="ru-RU"/>
          </w:rPr>
          <w:t>1.1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  <w:lang w:val="ru-RU"/>
          </w:rPr>
          <w:t>Эскизный проект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10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2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11" w:history="1">
        <w:r w:rsidR="00D63640" w:rsidRPr="00D63640">
          <w:rPr>
            <w:rStyle w:val="ad"/>
            <w:noProof/>
            <w:lang w:val="ru-RU"/>
          </w:rPr>
          <w:t>1.1.1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  <w:lang w:val="ru-RU"/>
          </w:rPr>
          <w:t>Презентация идеи проекта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11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2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12" w:history="1">
        <w:r w:rsidR="00D63640" w:rsidRPr="00D63640">
          <w:rPr>
            <w:rStyle w:val="ad"/>
            <w:noProof/>
            <w:lang w:val="ru-RU"/>
          </w:rPr>
          <w:t>1.1.1.1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  <w:lang w:val="ru-RU"/>
          </w:rPr>
          <w:t>Название проекта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12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2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13" w:history="1">
        <w:r w:rsidR="00D63640" w:rsidRPr="00D63640">
          <w:rPr>
            <w:rStyle w:val="ad"/>
            <w:noProof/>
            <w:lang w:val="ru-RU"/>
          </w:rPr>
          <w:t>1.1.1.2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  <w:lang w:val="ru-RU"/>
          </w:rPr>
          <w:t>Цель и задачи проекта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13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2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14" w:history="1">
        <w:r w:rsidR="00D63640" w:rsidRPr="00D63640">
          <w:rPr>
            <w:rStyle w:val="ad"/>
            <w:noProof/>
            <w:lang w:val="ru-RU"/>
          </w:rPr>
          <w:t>1.1.1.3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  <w:lang w:val="ru-RU"/>
          </w:rPr>
          <w:t>Список аналогов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14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2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15" w:history="1">
        <w:r w:rsidR="00D63640" w:rsidRPr="00D63640">
          <w:rPr>
            <w:rStyle w:val="ad"/>
            <w:noProof/>
            <w:lang w:val="ru-RU"/>
          </w:rPr>
          <w:t>1.1.1.4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  <w:lang w:val="ru-RU"/>
          </w:rPr>
          <w:t>Команда, роли в команде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15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3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16" w:history="1">
        <w:r w:rsidR="00D63640" w:rsidRPr="00D63640">
          <w:rPr>
            <w:rStyle w:val="ad"/>
            <w:noProof/>
            <w:lang w:val="ru-RU"/>
          </w:rPr>
          <w:t>1.1.2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  <w:lang w:val="ru-RU"/>
          </w:rPr>
          <w:t>Календарный план проекты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16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3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17" w:history="1">
        <w:r w:rsidR="00D63640" w:rsidRPr="00D63640">
          <w:rPr>
            <w:rStyle w:val="ad"/>
            <w:noProof/>
            <w:lang w:val="ru-RU"/>
          </w:rPr>
          <w:t>1.1.2.1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  <w:lang w:val="ru-RU"/>
          </w:rPr>
          <w:t>Список основных задач со сроками выполнение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17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3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18" w:history="1">
        <w:r w:rsidR="00D63640" w:rsidRPr="00D63640">
          <w:rPr>
            <w:rStyle w:val="ad"/>
            <w:noProof/>
            <w:lang w:val="ru-RU"/>
          </w:rPr>
          <w:t>1.1.2.2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  <w:lang w:val="ru-RU"/>
          </w:rPr>
          <w:t>Распределение задач по исполнителям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18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3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19" w:history="1">
        <w:r w:rsidR="00D63640" w:rsidRPr="00D63640">
          <w:rPr>
            <w:rStyle w:val="ad"/>
            <w:noProof/>
            <w:lang w:val="ru-RU"/>
          </w:rPr>
          <w:t>1.1.3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</w:rPr>
          <w:t>State of Art</w:t>
        </w:r>
        <w:r w:rsidR="00D63640" w:rsidRPr="00D63640">
          <w:rPr>
            <w:rStyle w:val="ad"/>
            <w:noProof/>
            <w:lang w:val="ru-RU"/>
          </w:rPr>
          <w:t>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19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3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20" w:history="1">
        <w:r w:rsidR="00D63640" w:rsidRPr="00D63640">
          <w:rPr>
            <w:rStyle w:val="ad"/>
            <w:noProof/>
            <w:lang w:val="ru-RU"/>
          </w:rPr>
          <w:t>1.1.3.1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  <w:lang w:val="ru-RU"/>
          </w:rPr>
          <w:t>Обзор актуальных технологий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20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3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21" w:history="1">
        <w:r w:rsidR="00D63640" w:rsidRPr="00D63640">
          <w:rPr>
            <w:rStyle w:val="ad"/>
            <w:noProof/>
            <w:lang w:val="ru-RU"/>
          </w:rPr>
          <w:t>1.1.3.2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  <w:lang w:val="ru-RU"/>
          </w:rPr>
          <w:t>Анализ аналогов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21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3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22" w:history="1">
        <w:r w:rsidR="00D63640" w:rsidRPr="00D63640">
          <w:rPr>
            <w:rStyle w:val="ad"/>
            <w:noProof/>
            <w:lang w:val="ru-RU"/>
          </w:rPr>
          <w:t>1.1.4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</w:rPr>
          <w:t>Анализ предметной области</w:t>
        </w:r>
        <w:r w:rsidR="00D63640" w:rsidRPr="00D63640">
          <w:rPr>
            <w:rStyle w:val="ad"/>
            <w:noProof/>
            <w:lang w:val="ru-RU"/>
          </w:rPr>
          <w:t>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22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3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23" w:history="1">
        <w:r w:rsidR="00D63640" w:rsidRPr="00D63640">
          <w:rPr>
            <w:rStyle w:val="ad"/>
            <w:noProof/>
            <w:lang w:val="ru-RU"/>
          </w:rPr>
          <w:t>1.1.4.1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  <w:lang w:val="ru-RU"/>
          </w:rPr>
          <w:t>Описание предметной области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23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3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24" w:history="1">
        <w:r w:rsidR="00D63640" w:rsidRPr="00D63640">
          <w:rPr>
            <w:rStyle w:val="ad"/>
            <w:noProof/>
            <w:lang w:val="ru-RU"/>
          </w:rPr>
          <w:t>1.1.4.2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  <w:lang w:val="ru-RU"/>
          </w:rPr>
          <w:t>Словарь предметной области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24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3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25" w:history="1">
        <w:r w:rsidR="00D63640" w:rsidRPr="00D63640">
          <w:rPr>
            <w:rStyle w:val="ad"/>
            <w:noProof/>
            <w:lang w:val="ru-RU"/>
          </w:rPr>
          <w:t>1.1.4.3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  <w:lang w:val="ru-RU"/>
          </w:rPr>
          <w:t>Пользователи системы и роли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25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3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26" w:history="1">
        <w:r w:rsidR="00D63640" w:rsidRPr="00D63640">
          <w:rPr>
            <w:rStyle w:val="ad"/>
            <w:noProof/>
            <w:lang w:val="ru-RU"/>
          </w:rPr>
          <w:t>1.1.4.4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  <w:lang w:val="ru-RU"/>
          </w:rPr>
          <w:t>Прецеденты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26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3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27" w:history="1">
        <w:r w:rsidR="00D63640" w:rsidRPr="00D63640">
          <w:rPr>
            <w:rStyle w:val="ad"/>
            <w:noProof/>
            <w:lang w:val="ru-RU"/>
          </w:rPr>
          <w:t>1.1.4.5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  <w:lang w:val="ru-RU"/>
          </w:rPr>
          <w:t>Описание документов/сущностей предметной области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27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3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28" w:history="1">
        <w:r w:rsidR="00D63640" w:rsidRPr="00D63640">
          <w:rPr>
            <w:rStyle w:val="ad"/>
            <w:noProof/>
            <w:lang w:val="ru-RU"/>
          </w:rPr>
          <w:t>1.1.4.6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  <w:lang w:val="ru-RU"/>
          </w:rPr>
          <w:t>Анализ бизнес процессов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28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4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29" w:history="1">
        <w:r w:rsidR="00D63640" w:rsidRPr="00D63640">
          <w:rPr>
            <w:rStyle w:val="ad"/>
            <w:noProof/>
            <w:lang w:val="ru-RU"/>
          </w:rPr>
          <w:t>1.1.4.7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  <w:lang w:val="ru-RU"/>
          </w:rPr>
          <w:t>Функциональные требования к системе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29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4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30" w:history="1">
        <w:r w:rsidR="00D63640" w:rsidRPr="00D63640">
          <w:rPr>
            <w:rStyle w:val="ad"/>
            <w:noProof/>
            <w:lang w:val="ru-RU"/>
          </w:rPr>
          <w:t>1.1.4.8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  <w:lang w:val="ru-RU"/>
          </w:rPr>
          <w:t>Нефункциональные требования к системе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30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4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31" w:history="1">
        <w:r w:rsidR="00D63640" w:rsidRPr="00D63640">
          <w:rPr>
            <w:rStyle w:val="ad"/>
            <w:noProof/>
            <w:lang w:val="ru-RU"/>
          </w:rPr>
          <w:t>1.1.5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</w:rPr>
          <w:t>Анализ предметной области</w:t>
        </w:r>
        <w:r w:rsidR="00D63640" w:rsidRPr="00D63640">
          <w:rPr>
            <w:rStyle w:val="ad"/>
            <w:noProof/>
            <w:lang w:val="ru-RU"/>
          </w:rPr>
          <w:t>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31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4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32" w:history="1">
        <w:r w:rsidR="00D63640" w:rsidRPr="00D63640">
          <w:rPr>
            <w:rStyle w:val="ad"/>
            <w:noProof/>
            <w:lang w:val="ru-RU"/>
          </w:rPr>
          <w:t>1.1.5.1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  <w:lang w:val="ru-RU"/>
          </w:rPr>
          <w:t>Структура интерфейса. Навигация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32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4</w:t>
        </w:r>
        <w:r w:rsidR="00D63640" w:rsidRPr="00D63640">
          <w:rPr>
            <w:noProof/>
            <w:webHidden/>
          </w:rPr>
          <w:fldChar w:fldCharType="end"/>
        </w:r>
      </w:hyperlink>
    </w:p>
    <w:p w:rsidR="00D63640" w:rsidRPr="00D63640" w:rsidRDefault="00675B3C" w:rsidP="00D636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27881833" w:history="1">
        <w:r w:rsidR="00D63640" w:rsidRPr="00D63640">
          <w:rPr>
            <w:rStyle w:val="ad"/>
            <w:noProof/>
            <w:lang w:val="ru-RU"/>
          </w:rPr>
          <w:t>1.1.5.2.</w:t>
        </w:r>
        <w:r w:rsidR="00D63640" w:rsidRPr="00D636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D63640" w:rsidRPr="00D63640">
          <w:rPr>
            <w:rStyle w:val="ad"/>
            <w:noProof/>
            <w:lang w:val="ru-RU"/>
          </w:rPr>
          <w:t>Эскизы интерфейса пользователя.</w:t>
        </w:r>
        <w:r w:rsidR="00D63640" w:rsidRPr="00D63640">
          <w:rPr>
            <w:noProof/>
            <w:webHidden/>
          </w:rPr>
          <w:tab/>
        </w:r>
        <w:r w:rsidR="00D63640" w:rsidRPr="00D63640">
          <w:rPr>
            <w:noProof/>
            <w:webHidden/>
          </w:rPr>
          <w:fldChar w:fldCharType="begin"/>
        </w:r>
        <w:r w:rsidR="00D63640" w:rsidRPr="00D63640">
          <w:rPr>
            <w:noProof/>
            <w:webHidden/>
          </w:rPr>
          <w:instrText xml:space="preserve"> PAGEREF _Toc527881833 \h </w:instrText>
        </w:r>
        <w:r w:rsidR="00D63640" w:rsidRPr="00D63640">
          <w:rPr>
            <w:noProof/>
            <w:webHidden/>
          </w:rPr>
        </w:r>
        <w:r w:rsidR="00D63640" w:rsidRPr="00D63640">
          <w:rPr>
            <w:noProof/>
            <w:webHidden/>
          </w:rPr>
          <w:fldChar w:fldCharType="separate"/>
        </w:r>
        <w:r w:rsidR="00D63640" w:rsidRPr="00D63640">
          <w:rPr>
            <w:noProof/>
            <w:webHidden/>
          </w:rPr>
          <w:t>4</w:t>
        </w:r>
        <w:r w:rsidR="00D63640" w:rsidRPr="00D63640">
          <w:rPr>
            <w:noProof/>
            <w:webHidden/>
          </w:rPr>
          <w:fldChar w:fldCharType="end"/>
        </w:r>
      </w:hyperlink>
    </w:p>
    <w:p w:rsidR="00F37798" w:rsidRPr="0093078B" w:rsidRDefault="00F37798" w:rsidP="00D63640">
      <w:pPr>
        <w:pStyle w:val="aa"/>
        <w:tabs>
          <w:tab w:val="clear" w:pos="9639"/>
          <w:tab w:val="left" w:pos="3544"/>
          <w:tab w:val="left" w:leader="dot" w:pos="9781"/>
        </w:tabs>
        <w:ind w:left="851" w:right="283" w:hanging="567"/>
        <w:sectPr w:rsidR="00F37798" w:rsidRPr="0093078B" w:rsidSect="00B22F6D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363" w:right="566" w:bottom="363" w:left="1134" w:header="567" w:footer="2835" w:gutter="0"/>
          <w:pgNumType w:start="1"/>
          <w:cols w:space="708"/>
          <w:titlePg/>
          <w:docGrid w:linePitch="360"/>
        </w:sectPr>
      </w:pPr>
      <w:r w:rsidRPr="00D63640">
        <w:fldChar w:fldCharType="end"/>
      </w:r>
    </w:p>
    <w:p w:rsidR="00F37798" w:rsidRDefault="00254BF4" w:rsidP="00920C17">
      <w:pPr>
        <w:pStyle w:val="a7"/>
        <w:numPr>
          <w:ilvl w:val="1"/>
          <w:numId w:val="19"/>
        </w:numPr>
      </w:pPr>
      <w:bookmarkStart w:id="4" w:name="_Toc527881809"/>
      <w:r>
        <w:lastRenderedPageBreak/>
        <w:t>Эскизный проект</w:t>
      </w:r>
      <w:r w:rsidR="00920C17">
        <w:t xml:space="preserve"> + прототип.</w:t>
      </w:r>
      <w:bookmarkEnd w:id="4"/>
    </w:p>
    <w:p w:rsidR="00920C17" w:rsidRPr="00C75049" w:rsidRDefault="00920C17" w:rsidP="00C75049">
      <w:pPr>
        <w:pStyle w:val="1"/>
        <w:numPr>
          <w:ilvl w:val="1"/>
          <w:numId w:val="22"/>
        </w:numPr>
        <w:ind w:left="284" w:firstLine="567"/>
        <w:jc w:val="center"/>
        <w:rPr>
          <w:rFonts w:ascii="Times New Roman" w:hAnsi="Times New Roman" w:cs="Times New Roman"/>
          <w:b/>
          <w:color w:val="000000" w:themeColor="text1"/>
          <w:lang w:val="ru-RU"/>
        </w:rPr>
      </w:pPr>
      <w:bookmarkStart w:id="5" w:name="_Toc527881810"/>
      <w:r w:rsidRPr="00C75049">
        <w:rPr>
          <w:rFonts w:ascii="Times New Roman" w:hAnsi="Times New Roman" w:cs="Times New Roman"/>
          <w:b/>
          <w:color w:val="000000" w:themeColor="text1"/>
          <w:lang w:val="ru-RU"/>
        </w:rPr>
        <w:t>Эскизный проект.</w:t>
      </w:r>
      <w:bookmarkEnd w:id="5"/>
    </w:p>
    <w:p w:rsidR="00C75049" w:rsidRDefault="00C75049" w:rsidP="00C75049">
      <w:pPr>
        <w:rPr>
          <w:lang w:val="ru-RU"/>
        </w:rPr>
      </w:pPr>
    </w:p>
    <w:p w:rsidR="00920C17" w:rsidRPr="00C75049" w:rsidRDefault="00C75049" w:rsidP="00456A92">
      <w:pPr>
        <w:pStyle w:val="2"/>
        <w:numPr>
          <w:ilvl w:val="2"/>
          <w:numId w:val="22"/>
        </w:numPr>
        <w:tabs>
          <w:tab w:val="left" w:pos="1701"/>
        </w:tabs>
        <w:spacing w:line="360" w:lineRule="auto"/>
        <w:ind w:left="284" w:firstLine="567"/>
        <w:rPr>
          <w:rFonts w:ascii="Times New Roman" w:hAnsi="Times New Roman" w:cs="Times New Roman"/>
          <w:i w:val="0"/>
          <w:lang w:val="ru-RU"/>
        </w:rPr>
      </w:pPr>
      <w:bookmarkStart w:id="6" w:name="_Toc527881811"/>
      <w:r w:rsidRPr="00C75049">
        <w:rPr>
          <w:rFonts w:ascii="Times New Roman" w:hAnsi="Times New Roman" w:cs="Times New Roman"/>
          <w:i w:val="0"/>
          <w:lang w:val="ru-RU"/>
        </w:rPr>
        <w:t>Презентация идеи проекта.</w:t>
      </w:r>
      <w:bookmarkEnd w:id="6"/>
    </w:p>
    <w:p w:rsidR="00C75049" w:rsidRPr="00920C17" w:rsidRDefault="00C75049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77287B" w:rsidRPr="00C75049" w:rsidRDefault="0077287B" w:rsidP="00456A92">
      <w:pPr>
        <w:pStyle w:val="3"/>
        <w:numPr>
          <w:ilvl w:val="3"/>
          <w:numId w:val="22"/>
        </w:numPr>
        <w:tabs>
          <w:tab w:val="left" w:pos="1701"/>
          <w:tab w:val="left" w:pos="1843"/>
        </w:tabs>
        <w:spacing w:line="360" w:lineRule="auto"/>
        <w:ind w:left="284" w:firstLine="567"/>
        <w:rPr>
          <w:rFonts w:ascii="Times New Roman" w:hAnsi="Times New Roman" w:cs="Times New Roman"/>
          <w:b/>
          <w:color w:val="000000" w:themeColor="text1"/>
          <w:lang w:val="ru-RU"/>
        </w:rPr>
      </w:pPr>
      <w:bookmarkStart w:id="7" w:name="_Toc527881812"/>
      <w:r w:rsidRPr="00C75049">
        <w:rPr>
          <w:rFonts w:ascii="Times New Roman" w:hAnsi="Times New Roman" w:cs="Times New Roman"/>
          <w:b/>
          <w:color w:val="000000" w:themeColor="text1"/>
          <w:lang w:val="ru-RU"/>
        </w:rPr>
        <w:t>Название проекта</w:t>
      </w:r>
      <w:bookmarkEnd w:id="7"/>
    </w:p>
    <w:p w:rsidR="0077287B" w:rsidRDefault="0077287B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77287B" w:rsidRDefault="00920C17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  <w:r>
        <w:rPr>
          <w:lang w:val="ru-RU"/>
        </w:rPr>
        <w:t>Калькулятор товаров</w:t>
      </w:r>
    </w:p>
    <w:p w:rsidR="00920C17" w:rsidRDefault="00920C17" w:rsidP="00456A92">
      <w:pPr>
        <w:tabs>
          <w:tab w:val="left" w:pos="1701"/>
        </w:tabs>
        <w:spacing w:line="360" w:lineRule="auto"/>
        <w:ind w:left="284" w:firstLine="567"/>
        <w:rPr>
          <w:lang w:val="ru-RU"/>
        </w:rPr>
      </w:pPr>
    </w:p>
    <w:p w:rsidR="00920C17" w:rsidRPr="00920C17" w:rsidRDefault="00920C17" w:rsidP="00456A92">
      <w:pPr>
        <w:pStyle w:val="3"/>
        <w:numPr>
          <w:ilvl w:val="3"/>
          <w:numId w:val="22"/>
        </w:numPr>
        <w:tabs>
          <w:tab w:val="left" w:pos="1701"/>
          <w:tab w:val="left" w:pos="1843"/>
        </w:tabs>
        <w:spacing w:line="360" w:lineRule="auto"/>
        <w:ind w:left="284" w:firstLine="567"/>
        <w:rPr>
          <w:rFonts w:ascii="Times New Roman" w:hAnsi="Times New Roman" w:cs="Times New Roman"/>
          <w:b/>
          <w:color w:val="000000" w:themeColor="text1"/>
          <w:lang w:val="ru-RU"/>
        </w:rPr>
      </w:pPr>
      <w:bookmarkStart w:id="8" w:name="_Toc527881813"/>
      <w:r w:rsidRPr="00920C17">
        <w:rPr>
          <w:rFonts w:ascii="Times New Roman" w:hAnsi="Times New Roman" w:cs="Times New Roman"/>
          <w:b/>
          <w:color w:val="000000" w:themeColor="text1"/>
          <w:lang w:val="ru-RU"/>
        </w:rPr>
        <w:t>Цель и задачи проекта.</w:t>
      </w:r>
      <w:bookmarkEnd w:id="8"/>
    </w:p>
    <w:p w:rsidR="00920C17" w:rsidRDefault="00920C17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920C17" w:rsidRDefault="00920C17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  <w:r>
        <w:rPr>
          <w:lang w:val="ru-RU"/>
        </w:rPr>
        <w:t>Разработать мобильное приложение, предоставляющее покупателям магазинов удобный функционал для работы со списком товаров.</w:t>
      </w:r>
    </w:p>
    <w:p w:rsidR="00920C17" w:rsidRDefault="00920C17" w:rsidP="00456A92">
      <w:pPr>
        <w:tabs>
          <w:tab w:val="left" w:pos="1701"/>
        </w:tabs>
        <w:spacing w:line="360" w:lineRule="auto"/>
        <w:ind w:left="284" w:firstLine="567"/>
        <w:rPr>
          <w:lang w:val="ru-RU"/>
        </w:rPr>
      </w:pPr>
    </w:p>
    <w:p w:rsidR="00920C17" w:rsidRPr="00920C17" w:rsidRDefault="00920C17" w:rsidP="00456A92">
      <w:pPr>
        <w:pStyle w:val="3"/>
        <w:numPr>
          <w:ilvl w:val="3"/>
          <w:numId w:val="22"/>
        </w:numPr>
        <w:tabs>
          <w:tab w:val="left" w:pos="1701"/>
          <w:tab w:val="left" w:pos="1843"/>
        </w:tabs>
        <w:spacing w:line="360" w:lineRule="auto"/>
        <w:ind w:left="284" w:firstLine="567"/>
        <w:rPr>
          <w:rFonts w:ascii="Times New Roman" w:hAnsi="Times New Roman" w:cs="Times New Roman"/>
          <w:b/>
          <w:color w:val="000000" w:themeColor="text1"/>
          <w:lang w:val="ru-RU"/>
        </w:rPr>
      </w:pPr>
      <w:bookmarkStart w:id="9" w:name="_Toc527881814"/>
      <w:r w:rsidRPr="00920C17">
        <w:rPr>
          <w:rFonts w:ascii="Times New Roman" w:hAnsi="Times New Roman" w:cs="Times New Roman"/>
          <w:b/>
          <w:color w:val="000000" w:themeColor="text1"/>
          <w:lang w:val="ru-RU"/>
        </w:rPr>
        <w:t>Список аналогов.</w:t>
      </w:r>
      <w:bookmarkEnd w:id="9"/>
    </w:p>
    <w:p w:rsidR="00920C17" w:rsidRDefault="00920C17" w:rsidP="00456A92">
      <w:pPr>
        <w:tabs>
          <w:tab w:val="left" w:pos="1701"/>
        </w:tabs>
        <w:spacing w:line="360" w:lineRule="auto"/>
        <w:ind w:left="284" w:firstLine="567"/>
        <w:rPr>
          <w:lang w:val="ru-RU"/>
        </w:rPr>
      </w:pPr>
    </w:p>
    <w:p w:rsidR="00456A92" w:rsidRDefault="00456A92" w:rsidP="00456A92">
      <w:pPr>
        <w:tabs>
          <w:tab w:val="left" w:pos="1701"/>
        </w:tabs>
        <w:spacing w:line="360" w:lineRule="auto"/>
        <w:ind w:left="142" w:firstLine="709"/>
      </w:pPr>
      <w:r>
        <w:rPr>
          <w:lang w:val="ru-RU"/>
        </w:rPr>
        <w:t>Ашан</w:t>
      </w:r>
      <w:r>
        <w:t>;</w:t>
      </w:r>
    </w:p>
    <w:p w:rsidR="00456A92" w:rsidRDefault="00456A92" w:rsidP="00456A92">
      <w:pPr>
        <w:tabs>
          <w:tab w:val="left" w:pos="1701"/>
        </w:tabs>
        <w:spacing w:line="360" w:lineRule="auto"/>
        <w:ind w:left="142" w:firstLine="709"/>
      </w:pPr>
      <w:r>
        <w:rPr>
          <w:lang w:val="ru-RU"/>
        </w:rPr>
        <w:t>Пятерочка</w:t>
      </w:r>
      <w:r>
        <w:t>;</w:t>
      </w:r>
    </w:p>
    <w:p w:rsidR="00456A92" w:rsidRDefault="00456A92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  <w:r>
        <w:rPr>
          <w:lang w:val="ru-RU"/>
        </w:rPr>
        <w:t>Перекресток.</w:t>
      </w:r>
    </w:p>
    <w:p w:rsidR="00456A92" w:rsidRPr="00456A92" w:rsidRDefault="00456A92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920C17" w:rsidRPr="00920C17" w:rsidRDefault="00920C17" w:rsidP="00456A92">
      <w:pPr>
        <w:pStyle w:val="3"/>
        <w:numPr>
          <w:ilvl w:val="3"/>
          <w:numId w:val="22"/>
        </w:numPr>
        <w:tabs>
          <w:tab w:val="left" w:pos="1701"/>
        </w:tabs>
        <w:spacing w:line="360" w:lineRule="auto"/>
        <w:ind w:left="142" w:firstLine="709"/>
        <w:rPr>
          <w:rFonts w:ascii="Times New Roman" w:hAnsi="Times New Roman" w:cs="Times New Roman"/>
          <w:b/>
          <w:color w:val="000000" w:themeColor="text1"/>
          <w:lang w:val="ru-RU"/>
        </w:rPr>
      </w:pPr>
      <w:bookmarkStart w:id="10" w:name="_Toc527881815"/>
      <w:r w:rsidRPr="00920C17">
        <w:rPr>
          <w:rFonts w:ascii="Times New Roman" w:hAnsi="Times New Roman" w:cs="Times New Roman"/>
          <w:b/>
          <w:color w:val="000000" w:themeColor="text1"/>
          <w:lang w:val="ru-RU"/>
        </w:rPr>
        <w:t>Команда, роли в команде.</w:t>
      </w:r>
      <w:bookmarkEnd w:id="10"/>
    </w:p>
    <w:p w:rsidR="00920C17" w:rsidRDefault="00920C17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920C17" w:rsidRDefault="00920C17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  <w:r>
        <w:rPr>
          <w:lang w:val="ru-RU"/>
        </w:rPr>
        <w:t>Ковлагин Павел Алексеевич – Альфа и Омега.</w:t>
      </w:r>
    </w:p>
    <w:p w:rsidR="00920C17" w:rsidRDefault="00920C17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920C17" w:rsidRPr="00C75049" w:rsidRDefault="004C5F93" w:rsidP="00456A92">
      <w:pPr>
        <w:pStyle w:val="2"/>
        <w:numPr>
          <w:ilvl w:val="2"/>
          <w:numId w:val="22"/>
        </w:numPr>
        <w:tabs>
          <w:tab w:val="left" w:pos="1701"/>
        </w:tabs>
        <w:spacing w:line="360" w:lineRule="auto"/>
        <w:ind w:left="142" w:firstLine="709"/>
        <w:rPr>
          <w:rFonts w:ascii="Times New Roman" w:hAnsi="Times New Roman" w:cs="Times New Roman"/>
          <w:i w:val="0"/>
          <w:lang w:val="ru-RU"/>
        </w:rPr>
      </w:pPr>
      <w:bookmarkStart w:id="11" w:name="_Toc527881816"/>
      <w:r>
        <w:rPr>
          <w:rFonts w:ascii="Times New Roman" w:hAnsi="Times New Roman" w:cs="Times New Roman"/>
          <w:i w:val="0"/>
          <w:lang w:val="ru-RU"/>
        </w:rPr>
        <w:t>Календарный план проекты</w:t>
      </w:r>
      <w:r w:rsidR="00920C17" w:rsidRPr="00C75049">
        <w:rPr>
          <w:rFonts w:ascii="Times New Roman" w:hAnsi="Times New Roman" w:cs="Times New Roman"/>
          <w:i w:val="0"/>
          <w:lang w:val="ru-RU"/>
        </w:rPr>
        <w:t>.</w:t>
      </w:r>
      <w:bookmarkEnd w:id="11"/>
    </w:p>
    <w:p w:rsidR="00920C17" w:rsidRDefault="00920C17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456A92">
      <w:pPr>
        <w:pStyle w:val="3"/>
        <w:numPr>
          <w:ilvl w:val="3"/>
          <w:numId w:val="22"/>
        </w:numPr>
        <w:tabs>
          <w:tab w:val="left" w:pos="1701"/>
        </w:tabs>
        <w:spacing w:line="360" w:lineRule="auto"/>
        <w:ind w:left="142" w:firstLine="709"/>
        <w:rPr>
          <w:rFonts w:ascii="Times New Roman" w:hAnsi="Times New Roman" w:cs="Times New Roman"/>
          <w:b/>
          <w:color w:val="000000" w:themeColor="text1"/>
          <w:lang w:val="ru-RU"/>
        </w:rPr>
      </w:pPr>
      <w:bookmarkStart w:id="12" w:name="_Toc527881817"/>
      <w:r>
        <w:rPr>
          <w:rFonts w:ascii="Times New Roman" w:hAnsi="Times New Roman" w:cs="Times New Roman"/>
          <w:b/>
          <w:color w:val="000000" w:themeColor="text1"/>
          <w:lang w:val="ru-RU"/>
        </w:rPr>
        <w:t>Список основных задач со сроками выполнение.</w:t>
      </w:r>
      <w:bookmarkEnd w:id="12"/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456A92">
      <w:pPr>
        <w:pStyle w:val="3"/>
        <w:numPr>
          <w:ilvl w:val="3"/>
          <w:numId w:val="22"/>
        </w:numPr>
        <w:tabs>
          <w:tab w:val="left" w:pos="1701"/>
        </w:tabs>
        <w:spacing w:line="360" w:lineRule="auto"/>
        <w:ind w:left="142" w:firstLine="709"/>
        <w:rPr>
          <w:rFonts w:ascii="Times New Roman" w:hAnsi="Times New Roman" w:cs="Times New Roman"/>
          <w:b/>
          <w:color w:val="000000" w:themeColor="text1"/>
          <w:lang w:val="ru-RU"/>
        </w:rPr>
      </w:pPr>
      <w:bookmarkStart w:id="13" w:name="_Toc527881818"/>
      <w:r>
        <w:rPr>
          <w:rFonts w:ascii="Times New Roman" w:hAnsi="Times New Roman" w:cs="Times New Roman"/>
          <w:b/>
          <w:color w:val="000000" w:themeColor="text1"/>
          <w:lang w:val="ru-RU"/>
        </w:rPr>
        <w:lastRenderedPageBreak/>
        <w:t>Распределение задач по исполнителям.</w:t>
      </w:r>
      <w:bookmarkEnd w:id="13"/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456A92">
      <w:pPr>
        <w:pStyle w:val="2"/>
        <w:numPr>
          <w:ilvl w:val="2"/>
          <w:numId w:val="22"/>
        </w:numPr>
        <w:tabs>
          <w:tab w:val="left" w:pos="1701"/>
        </w:tabs>
        <w:spacing w:line="360" w:lineRule="auto"/>
        <w:ind w:left="142" w:firstLine="709"/>
        <w:rPr>
          <w:rFonts w:ascii="Times New Roman" w:hAnsi="Times New Roman" w:cs="Times New Roman"/>
          <w:i w:val="0"/>
          <w:lang w:val="ru-RU"/>
        </w:rPr>
      </w:pPr>
      <w:bookmarkStart w:id="14" w:name="_Toc527881819"/>
      <w:r>
        <w:rPr>
          <w:rFonts w:ascii="Times New Roman" w:hAnsi="Times New Roman" w:cs="Times New Roman"/>
          <w:i w:val="0"/>
        </w:rPr>
        <w:t>State of Art</w:t>
      </w:r>
      <w:r w:rsidRPr="00C75049">
        <w:rPr>
          <w:rFonts w:ascii="Times New Roman" w:hAnsi="Times New Roman" w:cs="Times New Roman"/>
          <w:i w:val="0"/>
          <w:lang w:val="ru-RU"/>
        </w:rPr>
        <w:t>.</w:t>
      </w:r>
      <w:bookmarkEnd w:id="14"/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456A92">
      <w:pPr>
        <w:pStyle w:val="3"/>
        <w:numPr>
          <w:ilvl w:val="3"/>
          <w:numId w:val="22"/>
        </w:numPr>
        <w:tabs>
          <w:tab w:val="left" w:pos="1701"/>
        </w:tabs>
        <w:spacing w:line="360" w:lineRule="auto"/>
        <w:ind w:left="142" w:firstLine="709"/>
        <w:rPr>
          <w:rFonts w:ascii="Times New Roman" w:hAnsi="Times New Roman" w:cs="Times New Roman"/>
          <w:b/>
          <w:color w:val="000000" w:themeColor="text1"/>
          <w:lang w:val="ru-RU"/>
        </w:rPr>
      </w:pPr>
      <w:bookmarkStart w:id="15" w:name="_Toc527881820"/>
      <w:r>
        <w:rPr>
          <w:rFonts w:ascii="Times New Roman" w:hAnsi="Times New Roman" w:cs="Times New Roman"/>
          <w:b/>
          <w:color w:val="000000" w:themeColor="text1"/>
          <w:lang w:val="ru-RU"/>
        </w:rPr>
        <w:t>Обзор актуальных технологий.</w:t>
      </w:r>
      <w:bookmarkEnd w:id="15"/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56A92" w:rsidRDefault="00456A92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456A92">
      <w:pPr>
        <w:pStyle w:val="3"/>
        <w:numPr>
          <w:ilvl w:val="3"/>
          <w:numId w:val="22"/>
        </w:numPr>
        <w:tabs>
          <w:tab w:val="left" w:pos="1701"/>
        </w:tabs>
        <w:spacing w:line="360" w:lineRule="auto"/>
        <w:ind w:left="142" w:firstLine="709"/>
        <w:rPr>
          <w:rFonts w:ascii="Times New Roman" w:hAnsi="Times New Roman" w:cs="Times New Roman"/>
          <w:b/>
          <w:color w:val="000000" w:themeColor="text1"/>
          <w:lang w:val="ru-RU"/>
        </w:rPr>
      </w:pPr>
      <w:bookmarkStart w:id="16" w:name="_Toc527881821"/>
      <w:r>
        <w:rPr>
          <w:rFonts w:ascii="Times New Roman" w:hAnsi="Times New Roman" w:cs="Times New Roman"/>
          <w:b/>
          <w:color w:val="000000" w:themeColor="text1"/>
          <w:lang w:val="ru-RU"/>
        </w:rPr>
        <w:t>Анализ аналогов.</w:t>
      </w:r>
      <w:bookmarkEnd w:id="16"/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56A92" w:rsidRDefault="00456A92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  <w:r>
        <w:rPr>
          <w:lang w:val="ru-RU"/>
        </w:rPr>
        <w:t>Анализ аналогов представлен в таблице 1.1.3.2.1.</w:t>
      </w:r>
    </w:p>
    <w:p w:rsidR="00456A92" w:rsidRDefault="00456A92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56A92" w:rsidRPr="004C5F93" w:rsidRDefault="00456A92" w:rsidP="00456A92">
      <w:pPr>
        <w:tabs>
          <w:tab w:val="left" w:pos="1701"/>
        </w:tabs>
        <w:spacing w:line="360" w:lineRule="auto"/>
        <w:ind w:left="142" w:right="1116" w:firstLine="709"/>
        <w:jc w:val="right"/>
        <w:rPr>
          <w:lang w:val="ru-RU"/>
        </w:rPr>
      </w:pPr>
      <w:r>
        <w:rPr>
          <w:lang w:val="ru-RU"/>
        </w:rPr>
        <w:t>Таблица 1.1.3.2.1 – анализ аналогов.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2009"/>
        <w:gridCol w:w="1808"/>
        <w:gridCol w:w="1254"/>
        <w:gridCol w:w="1579"/>
        <w:gridCol w:w="1798"/>
      </w:tblGrid>
      <w:tr w:rsidR="00456A92" w:rsidRPr="00A556B8" w:rsidTr="00456A92">
        <w:trPr>
          <w:jc w:val="center"/>
        </w:trPr>
        <w:tc>
          <w:tcPr>
            <w:tcW w:w="2009" w:type="dxa"/>
            <w:tcBorders>
              <w:tl2br w:val="nil"/>
            </w:tcBorders>
          </w:tcPr>
          <w:p w:rsidR="00456A92" w:rsidRPr="00920C17" w:rsidRDefault="00456A92" w:rsidP="00456A92">
            <w:pPr>
              <w:spacing w:line="360" w:lineRule="auto"/>
              <w:ind w:right="284"/>
              <w:jc w:val="both"/>
              <w:rPr>
                <w:rFonts w:ascii="Times New Roman" w:hAnsi="Times New Roman"/>
                <w:lang w:val="ru-RU"/>
              </w:rPr>
            </w:pPr>
          </w:p>
        </w:tc>
        <w:tc>
          <w:tcPr>
            <w:tcW w:w="1648" w:type="dxa"/>
          </w:tcPr>
          <w:p w:rsidR="00456A92" w:rsidRPr="00920C17" w:rsidRDefault="00456A92" w:rsidP="00456A92">
            <w:pPr>
              <w:spacing w:line="360" w:lineRule="auto"/>
              <w:ind w:right="284"/>
              <w:jc w:val="both"/>
              <w:rPr>
                <w:rFonts w:ascii="Times New Roman" w:hAnsi="Times New Roman"/>
                <w:lang w:val="ru-RU"/>
              </w:rPr>
            </w:pPr>
            <w:r w:rsidRPr="00920C17">
              <w:rPr>
                <w:rFonts w:ascii="Times New Roman" w:hAnsi="Times New Roman"/>
                <w:lang w:val="ru-RU"/>
              </w:rPr>
              <w:t>Калькулятор товаров</w:t>
            </w:r>
          </w:p>
        </w:tc>
        <w:tc>
          <w:tcPr>
            <w:tcW w:w="1254" w:type="dxa"/>
          </w:tcPr>
          <w:p w:rsidR="00456A92" w:rsidRPr="00920C17" w:rsidRDefault="00456A92" w:rsidP="00456A92">
            <w:pPr>
              <w:spacing w:line="360" w:lineRule="auto"/>
              <w:ind w:right="284"/>
              <w:jc w:val="both"/>
              <w:rPr>
                <w:rFonts w:ascii="Times New Roman" w:hAnsi="Times New Roman"/>
                <w:lang w:val="ru-RU"/>
              </w:rPr>
            </w:pPr>
            <w:r w:rsidRPr="00920C17">
              <w:rPr>
                <w:rFonts w:ascii="Times New Roman" w:hAnsi="Times New Roman"/>
                <w:lang w:val="ru-RU"/>
              </w:rPr>
              <w:t>Ашан</w:t>
            </w:r>
          </w:p>
        </w:tc>
        <w:tc>
          <w:tcPr>
            <w:tcW w:w="1579" w:type="dxa"/>
          </w:tcPr>
          <w:p w:rsidR="00456A92" w:rsidRPr="00920C17" w:rsidRDefault="00456A92" w:rsidP="00456A92">
            <w:pPr>
              <w:spacing w:line="360" w:lineRule="auto"/>
              <w:ind w:right="284"/>
              <w:jc w:val="both"/>
              <w:rPr>
                <w:rFonts w:ascii="Times New Roman" w:hAnsi="Times New Roman"/>
                <w:lang w:val="ru-RU"/>
              </w:rPr>
            </w:pPr>
            <w:r w:rsidRPr="00920C17">
              <w:rPr>
                <w:rFonts w:ascii="Times New Roman" w:hAnsi="Times New Roman"/>
                <w:lang w:val="ru-RU"/>
              </w:rPr>
              <w:t>Пятерочка</w:t>
            </w:r>
          </w:p>
        </w:tc>
        <w:tc>
          <w:tcPr>
            <w:tcW w:w="1798" w:type="dxa"/>
          </w:tcPr>
          <w:p w:rsidR="00456A92" w:rsidRPr="00920C17" w:rsidRDefault="00456A92" w:rsidP="00456A92">
            <w:pPr>
              <w:spacing w:line="360" w:lineRule="auto"/>
              <w:ind w:right="284"/>
              <w:jc w:val="both"/>
              <w:rPr>
                <w:rFonts w:ascii="Times New Roman" w:hAnsi="Times New Roman"/>
                <w:lang w:val="ru-RU"/>
              </w:rPr>
            </w:pPr>
            <w:r w:rsidRPr="00920C17">
              <w:rPr>
                <w:rFonts w:ascii="Times New Roman" w:hAnsi="Times New Roman"/>
                <w:lang w:val="ru-RU"/>
              </w:rPr>
              <w:t>Перекресток</w:t>
            </w:r>
          </w:p>
        </w:tc>
      </w:tr>
      <w:tr w:rsidR="00456A92" w:rsidRPr="00A556B8" w:rsidTr="00456A92">
        <w:trPr>
          <w:jc w:val="center"/>
        </w:trPr>
        <w:tc>
          <w:tcPr>
            <w:tcW w:w="2009" w:type="dxa"/>
          </w:tcPr>
          <w:p w:rsidR="00456A92" w:rsidRPr="00920C17" w:rsidRDefault="00456A92" w:rsidP="00456A92">
            <w:pPr>
              <w:spacing w:line="360" w:lineRule="auto"/>
              <w:ind w:right="284"/>
              <w:jc w:val="both"/>
              <w:rPr>
                <w:rFonts w:ascii="Times New Roman" w:hAnsi="Times New Roman"/>
                <w:lang w:val="ru-RU"/>
              </w:rPr>
            </w:pPr>
            <w:r w:rsidRPr="00920C17">
              <w:rPr>
                <w:rFonts w:ascii="Times New Roman" w:hAnsi="Times New Roman"/>
                <w:lang w:val="ru-RU"/>
              </w:rPr>
              <w:t>Выбор магазина</w:t>
            </w:r>
          </w:p>
        </w:tc>
        <w:tc>
          <w:tcPr>
            <w:tcW w:w="1648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+</w:t>
            </w:r>
          </w:p>
        </w:tc>
        <w:tc>
          <w:tcPr>
            <w:tcW w:w="1254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+</w:t>
            </w:r>
          </w:p>
        </w:tc>
        <w:tc>
          <w:tcPr>
            <w:tcW w:w="1579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+</w:t>
            </w:r>
          </w:p>
        </w:tc>
        <w:tc>
          <w:tcPr>
            <w:tcW w:w="1798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+</w:t>
            </w:r>
          </w:p>
        </w:tc>
      </w:tr>
      <w:tr w:rsidR="00456A92" w:rsidRPr="00A556B8" w:rsidTr="00456A92">
        <w:trPr>
          <w:jc w:val="center"/>
        </w:trPr>
        <w:tc>
          <w:tcPr>
            <w:tcW w:w="2009" w:type="dxa"/>
          </w:tcPr>
          <w:p w:rsidR="00456A92" w:rsidRPr="00920C17" w:rsidRDefault="00456A92" w:rsidP="00456A92">
            <w:pPr>
              <w:spacing w:line="360" w:lineRule="auto"/>
              <w:ind w:right="284"/>
              <w:jc w:val="both"/>
              <w:rPr>
                <w:rFonts w:ascii="Times New Roman" w:hAnsi="Times New Roman"/>
                <w:lang w:val="ru-RU"/>
              </w:rPr>
            </w:pPr>
            <w:r w:rsidRPr="00920C17">
              <w:rPr>
                <w:rFonts w:ascii="Times New Roman" w:hAnsi="Times New Roman"/>
                <w:lang w:val="ru-RU"/>
              </w:rPr>
              <w:t>Личный кабинет</w:t>
            </w:r>
          </w:p>
        </w:tc>
        <w:tc>
          <w:tcPr>
            <w:tcW w:w="1648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+</w:t>
            </w:r>
          </w:p>
        </w:tc>
        <w:tc>
          <w:tcPr>
            <w:tcW w:w="1254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-</w:t>
            </w:r>
          </w:p>
        </w:tc>
        <w:tc>
          <w:tcPr>
            <w:tcW w:w="1579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-</w:t>
            </w:r>
          </w:p>
        </w:tc>
        <w:tc>
          <w:tcPr>
            <w:tcW w:w="1798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-</w:t>
            </w:r>
          </w:p>
        </w:tc>
      </w:tr>
      <w:tr w:rsidR="00456A92" w:rsidRPr="00A556B8" w:rsidTr="00456A92">
        <w:trPr>
          <w:jc w:val="center"/>
        </w:trPr>
        <w:tc>
          <w:tcPr>
            <w:tcW w:w="2009" w:type="dxa"/>
          </w:tcPr>
          <w:p w:rsidR="00456A92" w:rsidRPr="00920C17" w:rsidRDefault="00456A92" w:rsidP="00456A92">
            <w:pPr>
              <w:spacing w:line="360" w:lineRule="auto"/>
              <w:ind w:right="284"/>
              <w:jc w:val="both"/>
              <w:rPr>
                <w:rFonts w:ascii="Times New Roman" w:hAnsi="Times New Roman"/>
                <w:lang w:val="ru-RU"/>
              </w:rPr>
            </w:pPr>
            <w:r w:rsidRPr="00920C17">
              <w:rPr>
                <w:rFonts w:ascii="Times New Roman" w:hAnsi="Times New Roman"/>
                <w:lang w:val="ru-RU"/>
              </w:rPr>
              <w:t>Интернет магазин</w:t>
            </w:r>
          </w:p>
        </w:tc>
        <w:tc>
          <w:tcPr>
            <w:tcW w:w="1648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-</w:t>
            </w:r>
          </w:p>
        </w:tc>
        <w:tc>
          <w:tcPr>
            <w:tcW w:w="1254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+</w:t>
            </w:r>
          </w:p>
        </w:tc>
        <w:tc>
          <w:tcPr>
            <w:tcW w:w="1579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-</w:t>
            </w:r>
          </w:p>
        </w:tc>
        <w:tc>
          <w:tcPr>
            <w:tcW w:w="1798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+</w:t>
            </w:r>
          </w:p>
        </w:tc>
      </w:tr>
      <w:tr w:rsidR="00456A92" w:rsidTr="00456A92">
        <w:trPr>
          <w:jc w:val="center"/>
        </w:trPr>
        <w:tc>
          <w:tcPr>
            <w:tcW w:w="2009" w:type="dxa"/>
          </w:tcPr>
          <w:p w:rsidR="00456A92" w:rsidRPr="00920C17" w:rsidRDefault="00456A92" w:rsidP="00456A92">
            <w:pPr>
              <w:spacing w:line="360" w:lineRule="auto"/>
              <w:ind w:right="284"/>
              <w:jc w:val="both"/>
              <w:rPr>
                <w:rFonts w:ascii="Times New Roman" w:hAnsi="Times New Roman"/>
                <w:lang w:val="ru-RU"/>
              </w:rPr>
            </w:pPr>
            <w:r w:rsidRPr="00920C17">
              <w:rPr>
                <w:rFonts w:ascii="Times New Roman" w:hAnsi="Times New Roman"/>
                <w:lang w:val="ru-RU"/>
              </w:rPr>
              <w:t>Просмотр акций</w:t>
            </w:r>
          </w:p>
        </w:tc>
        <w:tc>
          <w:tcPr>
            <w:tcW w:w="1648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-</w:t>
            </w:r>
          </w:p>
        </w:tc>
        <w:tc>
          <w:tcPr>
            <w:tcW w:w="1254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+</w:t>
            </w:r>
          </w:p>
        </w:tc>
        <w:tc>
          <w:tcPr>
            <w:tcW w:w="1579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+</w:t>
            </w:r>
          </w:p>
        </w:tc>
        <w:tc>
          <w:tcPr>
            <w:tcW w:w="1798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+</w:t>
            </w:r>
          </w:p>
        </w:tc>
      </w:tr>
      <w:tr w:rsidR="00456A92" w:rsidTr="00456A92">
        <w:trPr>
          <w:jc w:val="center"/>
        </w:trPr>
        <w:tc>
          <w:tcPr>
            <w:tcW w:w="2009" w:type="dxa"/>
          </w:tcPr>
          <w:p w:rsidR="00456A92" w:rsidRPr="00920C17" w:rsidRDefault="00456A92" w:rsidP="00456A92">
            <w:pPr>
              <w:spacing w:line="360" w:lineRule="auto"/>
              <w:ind w:right="284"/>
              <w:jc w:val="both"/>
              <w:rPr>
                <w:rFonts w:ascii="Times New Roman" w:hAnsi="Times New Roman"/>
                <w:lang w:val="ru-RU"/>
              </w:rPr>
            </w:pPr>
            <w:r w:rsidRPr="00920C17">
              <w:rPr>
                <w:rFonts w:ascii="Times New Roman" w:hAnsi="Times New Roman"/>
                <w:lang w:val="ru-RU"/>
              </w:rPr>
              <w:t>Добавление/ удаление товаров по штрих коду</w:t>
            </w:r>
          </w:p>
        </w:tc>
        <w:tc>
          <w:tcPr>
            <w:tcW w:w="1648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+</w:t>
            </w:r>
          </w:p>
        </w:tc>
        <w:tc>
          <w:tcPr>
            <w:tcW w:w="1254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-</w:t>
            </w:r>
          </w:p>
        </w:tc>
        <w:tc>
          <w:tcPr>
            <w:tcW w:w="1579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-</w:t>
            </w:r>
          </w:p>
        </w:tc>
        <w:tc>
          <w:tcPr>
            <w:tcW w:w="1798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-</w:t>
            </w:r>
          </w:p>
        </w:tc>
      </w:tr>
      <w:tr w:rsidR="00456A92" w:rsidTr="00456A92">
        <w:trPr>
          <w:jc w:val="center"/>
        </w:trPr>
        <w:tc>
          <w:tcPr>
            <w:tcW w:w="2009" w:type="dxa"/>
          </w:tcPr>
          <w:p w:rsidR="00456A92" w:rsidRPr="00920C17" w:rsidRDefault="00456A92" w:rsidP="00456A92">
            <w:pPr>
              <w:spacing w:line="360" w:lineRule="auto"/>
              <w:ind w:right="284"/>
              <w:jc w:val="both"/>
              <w:rPr>
                <w:rFonts w:ascii="Times New Roman" w:hAnsi="Times New Roman"/>
                <w:lang w:val="ru-RU"/>
              </w:rPr>
            </w:pPr>
            <w:r w:rsidRPr="00920C17">
              <w:rPr>
                <w:rFonts w:ascii="Times New Roman" w:hAnsi="Times New Roman"/>
                <w:lang w:val="ru-RU"/>
              </w:rPr>
              <w:t>Обратная связь</w:t>
            </w:r>
          </w:p>
        </w:tc>
        <w:tc>
          <w:tcPr>
            <w:tcW w:w="1648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-</w:t>
            </w:r>
          </w:p>
        </w:tc>
        <w:tc>
          <w:tcPr>
            <w:tcW w:w="1254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+</w:t>
            </w:r>
          </w:p>
        </w:tc>
        <w:tc>
          <w:tcPr>
            <w:tcW w:w="1579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+</w:t>
            </w:r>
          </w:p>
        </w:tc>
        <w:tc>
          <w:tcPr>
            <w:tcW w:w="1798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+</w:t>
            </w:r>
          </w:p>
        </w:tc>
      </w:tr>
      <w:tr w:rsidR="00456A92" w:rsidTr="00456A92">
        <w:trPr>
          <w:jc w:val="center"/>
        </w:trPr>
        <w:tc>
          <w:tcPr>
            <w:tcW w:w="2009" w:type="dxa"/>
          </w:tcPr>
          <w:p w:rsidR="00456A92" w:rsidRPr="00920C17" w:rsidRDefault="00456A92" w:rsidP="00456A92">
            <w:pPr>
              <w:spacing w:line="360" w:lineRule="auto"/>
              <w:ind w:right="284"/>
              <w:jc w:val="both"/>
              <w:rPr>
                <w:rFonts w:ascii="Times New Roman" w:hAnsi="Times New Roman"/>
                <w:lang w:val="ru-RU"/>
              </w:rPr>
            </w:pPr>
            <w:r w:rsidRPr="00920C17">
              <w:rPr>
                <w:rFonts w:ascii="Times New Roman" w:hAnsi="Times New Roman"/>
                <w:lang w:val="ru-RU"/>
              </w:rPr>
              <w:t>Доставка</w:t>
            </w:r>
          </w:p>
        </w:tc>
        <w:tc>
          <w:tcPr>
            <w:tcW w:w="1648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-</w:t>
            </w:r>
          </w:p>
        </w:tc>
        <w:tc>
          <w:tcPr>
            <w:tcW w:w="1254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+</w:t>
            </w:r>
          </w:p>
        </w:tc>
        <w:tc>
          <w:tcPr>
            <w:tcW w:w="1579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-</w:t>
            </w:r>
          </w:p>
        </w:tc>
        <w:tc>
          <w:tcPr>
            <w:tcW w:w="1798" w:type="dxa"/>
            <w:vAlign w:val="center"/>
          </w:tcPr>
          <w:p w:rsidR="00456A92" w:rsidRPr="00920C17" w:rsidRDefault="00456A92" w:rsidP="00456A92">
            <w:pPr>
              <w:spacing w:line="360" w:lineRule="auto"/>
              <w:ind w:right="284"/>
              <w:jc w:val="center"/>
              <w:rPr>
                <w:rFonts w:ascii="Times New Roman" w:hAnsi="Times New Roman"/>
                <w:b/>
                <w:lang w:val="ru-RU"/>
              </w:rPr>
            </w:pPr>
            <w:r w:rsidRPr="00920C17">
              <w:rPr>
                <w:rFonts w:ascii="Times New Roman" w:hAnsi="Times New Roman"/>
                <w:b/>
                <w:lang w:val="ru-RU"/>
              </w:rPr>
              <w:t>+</w:t>
            </w:r>
          </w:p>
        </w:tc>
      </w:tr>
    </w:tbl>
    <w:p w:rsidR="004C5F93" w:rsidRP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456A92">
      <w:pPr>
        <w:pStyle w:val="2"/>
        <w:numPr>
          <w:ilvl w:val="2"/>
          <w:numId w:val="22"/>
        </w:numPr>
        <w:tabs>
          <w:tab w:val="left" w:pos="1418"/>
          <w:tab w:val="left" w:pos="1701"/>
        </w:tabs>
        <w:spacing w:line="360" w:lineRule="auto"/>
        <w:ind w:left="142" w:firstLine="709"/>
        <w:rPr>
          <w:rFonts w:ascii="Times New Roman" w:hAnsi="Times New Roman" w:cs="Times New Roman"/>
          <w:i w:val="0"/>
          <w:lang w:val="ru-RU"/>
        </w:rPr>
      </w:pPr>
      <w:bookmarkStart w:id="17" w:name="_Toc527881822"/>
      <w:r>
        <w:rPr>
          <w:rFonts w:ascii="Times New Roman" w:hAnsi="Times New Roman" w:cs="Times New Roman"/>
          <w:i w:val="0"/>
        </w:rPr>
        <w:lastRenderedPageBreak/>
        <w:t>Анализ предметной области</w:t>
      </w:r>
      <w:r w:rsidRPr="00C75049">
        <w:rPr>
          <w:rFonts w:ascii="Times New Roman" w:hAnsi="Times New Roman" w:cs="Times New Roman"/>
          <w:i w:val="0"/>
          <w:lang w:val="ru-RU"/>
        </w:rPr>
        <w:t>.</w:t>
      </w:r>
      <w:bookmarkEnd w:id="17"/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D63640" w:rsidP="00456A92">
      <w:pPr>
        <w:pStyle w:val="3"/>
        <w:numPr>
          <w:ilvl w:val="3"/>
          <w:numId w:val="22"/>
        </w:numPr>
        <w:tabs>
          <w:tab w:val="left" w:pos="1701"/>
        </w:tabs>
        <w:spacing w:line="360" w:lineRule="auto"/>
        <w:ind w:left="142" w:firstLine="709"/>
        <w:rPr>
          <w:rFonts w:ascii="Times New Roman" w:hAnsi="Times New Roman" w:cs="Times New Roman"/>
          <w:b/>
          <w:color w:val="000000" w:themeColor="text1"/>
          <w:lang w:val="ru-RU"/>
        </w:rPr>
      </w:pPr>
      <w:bookmarkStart w:id="18" w:name="_Toc527881823"/>
      <w:r>
        <w:rPr>
          <w:rFonts w:ascii="Times New Roman" w:hAnsi="Times New Roman" w:cs="Times New Roman"/>
          <w:b/>
          <w:color w:val="000000" w:themeColor="text1"/>
          <w:lang w:val="ru-RU"/>
        </w:rPr>
        <w:t>Описание предметной области</w:t>
      </w:r>
      <w:bookmarkEnd w:id="18"/>
    </w:p>
    <w:p w:rsidR="00D63640" w:rsidRPr="00DF4A49" w:rsidRDefault="00D63640" w:rsidP="00DF4A49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F4A49" w:rsidRPr="00DF4A49" w:rsidRDefault="00DF4A49" w:rsidP="00DF4A49">
      <w:pPr>
        <w:spacing w:line="360" w:lineRule="auto"/>
        <w:ind w:left="142" w:right="284" w:firstLine="709"/>
        <w:jc w:val="both"/>
        <w:rPr>
          <w:color w:val="000000"/>
          <w:lang w:val="ru-RU"/>
        </w:rPr>
      </w:pPr>
      <w:r w:rsidRPr="00DF4A49">
        <w:rPr>
          <w:color w:val="000000"/>
          <w:lang w:val="ru-RU"/>
        </w:rPr>
        <w:t>Пользователями системы калькулятор товаров станут покупатели (роль «</w:t>
      </w:r>
      <w:r w:rsidRPr="00DF4A49">
        <w:rPr>
          <w:color w:val="000000"/>
        </w:rPr>
        <w:t>customer</w:t>
      </w:r>
      <w:r w:rsidRPr="00DF4A49">
        <w:rPr>
          <w:color w:val="000000"/>
          <w:lang w:val="ru-RU"/>
        </w:rPr>
        <w:t>»)</w:t>
      </w:r>
      <w:r>
        <w:rPr>
          <w:color w:val="000000"/>
          <w:lang w:val="ru-RU"/>
        </w:rPr>
        <w:t>.</w:t>
      </w:r>
    </w:p>
    <w:p w:rsidR="00DF4A49" w:rsidRPr="00DF4A49" w:rsidRDefault="00DF4A49" w:rsidP="00DF4A49">
      <w:pPr>
        <w:spacing w:line="360" w:lineRule="auto"/>
        <w:ind w:left="142" w:right="284" w:firstLine="709"/>
        <w:jc w:val="both"/>
        <w:rPr>
          <w:color w:val="000000"/>
          <w:lang w:val="ru-RU"/>
        </w:rPr>
      </w:pPr>
      <w:r w:rsidRPr="00DF4A49">
        <w:rPr>
          <w:color w:val="000000"/>
          <w:lang w:val="ru-RU"/>
        </w:rPr>
        <w:t>Программа предоставляет широкие возможности покупателям. Пользуясь смартфоном, имеющим подключение к сети интернет, они могут просматривать цену и наличие товаров, добавлять или удалять их из списка, следить за общей ценой, и за ценой каждого товара в отдельности, сохранять списки товаров в файл. Данная система берет данные о товаре из базы данных того магазина, который был выбран перед использованием приложения.</w:t>
      </w:r>
    </w:p>
    <w:p w:rsidR="00DF4A49" w:rsidRPr="00DF4A49" w:rsidRDefault="00DF4A49" w:rsidP="00DF4A49">
      <w:pPr>
        <w:spacing w:line="360" w:lineRule="auto"/>
        <w:ind w:left="142" w:right="284" w:firstLine="709"/>
        <w:jc w:val="both"/>
        <w:rPr>
          <w:color w:val="000000"/>
          <w:lang w:val="ru-RU"/>
        </w:rPr>
      </w:pPr>
      <w:r w:rsidRPr="00DF4A49">
        <w:rPr>
          <w:color w:val="000000"/>
          <w:lang w:val="ru-RU"/>
        </w:rPr>
        <w:t>В системе будут реализованы следующие функции: выбор магазина, ввод ограничения по сумме, просмотр списка товаров, добавление товара в список, удаление товара из списка, просмотр истории покупок в личном кабинете. Данная система позволит более быстро оформлять путевые листы, отправлять водителей на выезд, тем самым улучшиться производительность.</w:t>
      </w:r>
    </w:p>
    <w:p w:rsidR="00DF4A49" w:rsidRPr="00DF4A49" w:rsidRDefault="00DF4A49" w:rsidP="00DF4A49">
      <w:pPr>
        <w:spacing w:line="360" w:lineRule="auto"/>
        <w:ind w:left="142" w:right="284" w:firstLine="709"/>
        <w:jc w:val="both"/>
        <w:rPr>
          <w:color w:val="000000"/>
          <w:lang w:val="ru-RU"/>
        </w:rPr>
      </w:pPr>
      <w:r w:rsidRPr="00DF4A49">
        <w:rPr>
          <w:color w:val="000000"/>
          <w:lang w:val="ru-RU"/>
        </w:rPr>
        <w:t>Система предусматривает две роли для пользователей программной системы: зарегистрированный пользователь и незарегистрированный пользователь. При этом происходит функциональное разделение. Незарегистрированный пользователь может выбирать магазин, вводить ограничение по сумме, просматривать список товаров, добавлять, удалять товары из списка, сохранять список товаров в файл. Зарегистрированный пользователь может делать всё то же самое, но при этом он может просмотреть историю покупок в личном кабинете.</w:t>
      </w:r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456A92">
      <w:pPr>
        <w:pStyle w:val="3"/>
        <w:numPr>
          <w:ilvl w:val="3"/>
          <w:numId w:val="22"/>
        </w:numPr>
        <w:tabs>
          <w:tab w:val="left" w:pos="1701"/>
        </w:tabs>
        <w:spacing w:line="360" w:lineRule="auto"/>
        <w:ind w:left="142" w:firstLine="709"/>
        <w:rPr>
          <w:rFonts w:ascii="Times New Roman" w:hAnsi="Times New Roman" w:cs="Times New Roman"/>
          <w:b/>
          <w:color w:val="000000" w:themeColor="text1"/>
          <w:lang w:val="ru-RU"/>
        </w:rPr>
      </w:pPr>
      <w:bookmarkStart w:id="19" w:name="_Toc527881824"/>
      <w:r>
        <w:rPr>
          <w:rFonts w:ascii="Times New Roman" w:hAnsi="Times New Roman" w:cs="Times New Roman"/>
          <w:b/>
          <w:color w:val="000000" w:themeColor="text1"/>
          <w:lang w:val="ru-RU"/>
        </w:rPr>
        <w:t>Словарь предметной области.</w:t>
      </w:r>
      <w:bookmarkEnd w:id="19"/>
    </w:p>
    <w:p w:rsidR="00D63640" w:rsidRPr="00DF4A49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F4A49" w:rsidRPr="00DF4A49" w:rsidRDefault="00DF4A49" w:rsidP="00DF4A49">
      <w:pPr>
        <w:spacing w:line="360" w:lineRule="auto"/>
        <w:ind w:left="284" w:right="284" w:firstLine="709"/>
        <w:jc w:val="both"/>
        <w:rPr>
          <w:color w:val="000000"/>
          <w:lang w:val="ru-RU"/>
        </w:rPr>
      </w:pPr>
      <w:r w:rsidRPr="00DF4A49">
        <w:rPr>
          <w:color w:val="000000"/>
          <w:lang w:val="ru-RU"/>
        </w:rPr>
        <w:t>Программная система - программная система калькулятор товаров.</w:t>
      </w:r>
    </w:p>
    <w:p w:rsidR="00DF4A49" w:rsidRPr="00DF4A49" w:rsidRDefault="00DF4A49" w:rsidP="00DF4A49">
      <w:pPr>
        <w:spacing w:line="360" w:lineRule="auto"/>
        <w:ind w:left="284" w:right="284" w:firstLine="709"/>
        <w:jc w:val="both"/>
        <w:rPr>
          <w:color w:val="000000"/>
          <w:lang w:val="ru-RU"/>
        </w:rPr>
      </w:pPr>
      <w:r w:rsidRPr="00DF4A49">
        <w:rPr>
          <w:color w:val="000000"/>
          <w:lang w:val="ru-RU"/>
        </w:rPr>
        <w:t>Незарегистрированный пользователь – любой неавторизированный пользователь. Имеет доступ к основным функциям программной системы. У него нет личного кабинета. Может зарегистрироваться или авторизоваться, чтобы стать зарегистрированным пользователем.</w:t>
      </w:r>
    </w:p>
    <w:p w:rsidR="00DF4A49" w:rsidRPr="00DF4A49" w:rsidRDefault="00DF4A49" w:rsidP="00DF4A49">
      <w:pPr>
        <w:spacing w:line="360" w:lineRule="auto"/>
        <w:ind w:left="284" w:right="284" w:firstLine="709"/>
        <w:jc w:val="both"/>
        <w:rPr>
          <w:color w:val="000000"/>
          <w:lang w:val="ru-RU"/>
        </w:rPr>
      </w:pPr>
      <w:r w:rsidRPr="00DF4A49">
        <w:rPr>
          <w:color w:val="000000"/>
          <w:lang w:val="ru-RU"/>
        </w:rPr>
        <w:t>Сканер штрих кода – преобразовывает штрих код, который есть у каждого товара, в код и ищет товар в базе данных с данным кодом.</w:t>
      </w:r>
    </w:p>
    <w:p w:rsidR="00DF4A49" w:rsidRPr="00DF4A49" w:rsidRDefault="00DF4A49" w:rsidP="00DF4A49">
      <w:pPr>
        <w:spacing w:line="360" w:lineRule="auto"/>
        <w:ind w:left="284" w:right="284" w:firstLine="709"/>
        <w:jc w:val="both"/>
        <w:rPr>
          <w:color w:val="000000"/>
          <w:lang w:val="ru-RU"/>
        </w:rPr>
      </w:pPr>
      <w:r w:rsidRPr="00DF4A49">
        <w:rPr>
          <w:color w:val="000000"/>
          <w:lang w:val="ru-RU"/>
        </w:rPr>
        <w:t>Зарегистрированный пользователь – Имеет доступ к основным функциям программной система. В отличие от незарегистрированного пользователя у него есть личный кабинет, в котором он может просмотреть историю покупок.</w:t>
      </w:r>
    </w:p>
    <w:p w:rsidR="00DF4A49" w:rsidRPr="00DF4A49" w:rsidRDefault="00DF4A49" w:rsidP="00DF4A49">
      <w:pPr>
        <w:spacing w:line="360" w:lineRule="auto"/>
        <w:ind w:left="284" w:right="284" w:firstLine="709"/>
        <w:jc w:val="both"/>
        <w:rPr>
          <w:color w:val="000000"/>
          <w:lang w:val="ru-RU"/>
        </w:rPr>
      </w:pPr>
      <w:r w:rsidRPr="00DF4A49">
        <w:rPr>
          <w:color w:val="000000"/>
          <w:lang w:val="ru-RU"/>
        </w:rPr>
        <w:lastRenderedPageBreak/>
        <w:t>База данных – содержит информацию о товаре. При добавлении или удалении товара из списка, приложение ищет информацию о товаре по коду в базе данных. Покупателя не могут её редактировать.</w:t>
      </w:r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456A92">
      <w:pPr>
        <w:pStyle w:val="3"/>
        <w:numPr>
          <w:ilvl w:val="3"/>
          <w:numId w:val="22"/>
        </w:numPr>
        <w:tabs>
          <w:tab w:val="left" w:pos="1701"/>
        </w:tabs>
        <w:spacing w:line="360" w:lineRule="auto"/>
        <w:ind w:left="142" w:firstLine="709"/>
        <w:rPr>
          <w:rFonts w:ascii="Times New Roman" w:hAnsi="Times New Roman" w:cs="Times New Roman"/>
          <w:b/>
          <w:color w:val="000000" w:themeColor="text1"/>
          <w:lang w:val="ru-RU"/>
        </w:rPr>
      </w:pPr>
      <w:bookmarkStart w:id="20" w:name="_Toc527881825"/>
      <w:r>
        <w:rPr>
          <w:rFonts w:ascii="Times New Roman" w:hAnsi="Times New Roman" w:cs="Times New Roman"/>
          <w:b/>
          <w:color w:val="000000" w:themeColor="text1"/>
          <w:lang w:val="ru-RU"/>
        </w:rPr>
        <w:t>Пользователи системы и роли.</w:t>
      </w:r>
      <w:bookmarkEnd w:id="20"/>
    </w:p>
    <w:p w:rsidR="00D63640" w:rsidRDefault="00D63640" w:rsidP="00DF4A49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F4A49" w:rsidRPr="00DF4A49" w:rsidRDefault="00DF4A49" w:rsidP="00DF4A49">
      <w:pPr>
        <w:spacing w:line="360" w:lineRule="auto"/>
        <w:ind w:left="142" w:right="284" w:firstLine="709"/>
        <w:jc w:val="both"/>
        <w:rPr>
          <w:color w:val="000000"/>
          <w:lang w:val="ru-RU"/>
        </w:rPr>
      </w:pPr>
      <w:r w:rsidRPr="00DF4A49">
        <w:rPr>
          <w:color w:val="000000"/>
          <w:lang w:val="ru-RU"/>
        </w:rPr>
        <w:t>В приложении используется разделение по ролям.</w:t>
      </w:r>
    </w:p>
    <w:p w:rsidR="00DF4A49" w:rsidRPr="00DF4A49" w:rsidRDefault="00DF4A49" w:rsidP="00DF4A49">
      <w:pPr>
        <w:numPr>
          <w:ilvl w:val="0"/>
          <w:numId w:val="24"/>
        </w:numPr>
        <w:spacing w:after="160" w:line="360" w:lineRule="auto"/>
        <w:ind w:left="142" w:right="284" w:firstLine="709"/>
        <w:contextualSpacing/>
        <w:jc w:val="both"/>
        <w:rPr>
          <w:rFonts w:eastAsiaTheme="minorHAnsi"/>
          <w:shd w:val="clear" w:color="auto" w:fill="FFFFFF"/>
          <w:lang w:val="ru-RU"/>
        </w:rPr>
      </w:pPr>
      <w:r w:rsidRPr="00DF4A49">
        <w:rPr>
          <w:rFonts w:eastAsiaTheme="minorHAnsi"/>
          <w:shd w:val="clear" w:color="auto" w:fill="FFFFFF"/>
          <w:lang w:val="ru-RU"/>
        </w:rPr>
        <w:t>Незарегистрированный пользователь</w:t>
      </w:r>
      <w:r w:rsidRPr="00DF4A49">
        <w:rPr>
          <w:rFonts w:eastAsiaTheme="minorHAnsi"/>
          <w:shd w:val="clear" w:color="auto" w:fill="FFFFFF"/>
        </w:rPr>
        <w:t>;</w:t>
      </w:r>
    </w:p>
    <w:p w:rsidR="00DF4A49" w:rsidRPr="00DF4A49" w:rsidRDefault="00DF4A49" w:rsidP="00DF4A49">
      <w:pPr>
        <w:numPr>
          <w:ilvl w:val="0"/>
          <w:numId w:val="24"/>
        </w:numPr>
        <w:spacing w:after="160" w:line="360" w:lineRule="auto"/>
        <w:ind w:left="142" w:right="284" w:firstLine="709"/>
        <w:contextualSpacing/>
        <w:jc w:val="both"/>
        <w:rPr>
          <w:rFonts w:eastAsiaTheme="minorHAnsi"/>
          <w:shd w:val="clear" w:color="auto" w:fill="FFFFFF"/>
          <w:lang w:val="ru-RU"/>
        </w:rPr>
      </w:pPr>
      <w:r w:rsidRPr="00DF4A49">
        <w:rPr>
          <w:rFonts w:eastAsiaTheme="minorHAnsi"/>
          <w:shd w:val="clear" w:color="auto" w:fill="FFFFFF"/>
          <w:lang w:val="ru-RU"/>
        </w:rPr>
        <w:t>Зарегистрированный пользователь.</w:t>
      </w:r>
    </w:p>
    <w:p w:rsidR="00DF4A49" w:rsidRPr="00DF4A49" w:rsidRDefault="00DF4A49" w:rsidP="00DF4A49">
      <w:pPr>
        <w:spacing w:after="160" w:line="360" w:lineRule="auto"/>
        <w:ind w:left="142" w:right="284" w:firstLine="709"/>
        <w:contextualSpacing/>
        <w:jc w:val="both"/>
        <w:rPr>
          <w:rFonts w:eastAsiaTheme="minorHAnsi"/>
          <w:shd w:val="clear" w:color="auto" w:fill="FFFFFF"/>
        </w:rPr>
      </w:pPr>
    </w:p>
    <w:p w:rsidR="00DF4A49" w:rsidRPr="00DF4A49" w:rsidRDefault="00DF4A49" w:rsidP="00DF4A49">
      <w:pPr>
        <w:spacing w:line="360" w:lineRule="auto"/>
        <w:ind w:left="142" w:right="284" w:firstLine="709"/>
        <w:jc w:val="both"/>
        <w:rPr>
          <w:color w:val="000000"/>
          <w:lang w:val="ru-RU"/>
        </w:rPr>
      </w:pPr>
      <w:r w:rsidRPr="00DF4A49">
        <w:rPr>
          <w:color w:val="000000"/>
          <w:lang w:val="ru-RU"/>
        </w:rPr>
        <w:t>Незарегистрированный пользователь может:</w:t>
      </w:r>
    </w:p>
    <w:p w:rsidR="00DF4A49" w:rsidRPr="00DF4A49" w:rsidRDefault="00DF4A49" w:rsidP="00DF4A49">
      <w:pPr>
        <w:numPr>
          <w:ilvl w:val="0"/>
          <w:numId w:val="23"/>
        </w:numPr>
        <w:spacing w:after="160" w:line="360" w:lineRule="auto"/>
        <w:ind w:left="142" w:right="284" w:firstLine="709"/>
        <w:contextualSpacing/>
        <w:jc w:val="both"/>
        <w:rPr>
          <w:rFonts w:eastAsia="Calibri"/>
          <w:lang w:val="ru-RU"/>
        </w:rPr>
      </w:pPr>
      <w:r w:rsidRPr="00DF4A49">
        <w:rPr>
          <w:rFonts w:eastAsia="Calibri"/>
          <w:lang w:val="ru-RU"/>
        </w:rPr>
        <w:t>Выбирать магазин;</w:t>
      </w:r>
    </w:p>
    <w:p w:rsidR="00DF4A49" w:rsidRPr="00DF4A49" w:rsidRDefault="00DF4A49" w:rsidP="00DF4A49">
      <w:pPr>
        <w:numPr>
          <w:ilvl w:val="0"/>
          <w:numId w:val="23"/>
        </w:numPr>
        <w:spacing w:after="160" w:line="360" w:lineRule="auto"/>
        <w:ind w:left="142" w:right="284" w:firstLine="709"/>
        <w:contextualSpacing/>
        <w:jc w:val="both"/>
        <w:rPr>
          <w:rFonts w:eastAsia="Calibri"/>
          <w:lang w:val="ru-RU"/>
        </w:rPr>
      </w:pPr>
      <w:r w:rsidRPr="00DF4A49">
        <w:rPr>
          <w:rFonts w:eastAsia="Calibri"/>
          <w:lang w:val="ru-RU"/>
        </w:rPr>
        <w:t>Вводить ограничение по сумме;</w:t>
      </w:r>
    </w:p>
    <w:p w:rsidR="00DF4A49" w:rsidRPr="00DF4A49" w:rsidRDefault="00DF4A49" w:rsidP="00DF4A49">
      <w:pPr>
        <w:numPr>
          <w:ilvl w:val="0"/>
          <w:numId w:val="23"/>
        </w:numPr>
        <w:spacing w:after="160" w:line="360" w:lineRule="auto"/>
        <w:ind w:left="142" w:right="284" w:firstLine="709"/>
        <w:contextualSpacing/>
        <w:jc w:val="both"/>
        <w:rPr>
          <w:rFonts w:eastAsia="Calibri"/>
          <w:lang w:val="ru-RU"/>
        </w:rPr>
      </w:pPr>
      <w:r w:rsidRPr="00DF4A49">
        <w:rPr>
          <w:rFonts w:eastAsia="Calibri"/>
          <w:lang w:val="ru-RU"/>
        </w:rPr>
        <w:t>Просматривать список товаров</w:t>
      </w:r>
      <w:r w:rsidRPr="00DF4A49">
        <w:rPr>
          <w:rFonts w:eastAsia="Calibri"/>
        </w:rPr>
        <w:t>;</w:t>
      </w:r>
    </w:p>
    <w:p w:rsidR="00DF4A49" w:rsidRPr="00DF4A49" w:rsidRDefault="00DF4A49" w:rsidP="00DF4A49">
      <w:pPr>
        <w:numPr>
          <w:ilvl w:val="0"/>
          <w:numId w:val="23"/>
        </w:numPr>
        <w:spacing w:after="160" w:line="360" w:lineRule="auto"/>
        <w:ind w:left="142" w:right="284" w:firstLine="709"/>
        <w:contextualSpacing/>
        <w:jc w:val="both"/>
        <w:rPr>
          <w:rFonts w:eastAsia="Calibri"/>
          <w:lang w:val="ru-RU"/>
        </w:rPr>
      </w:pPr>
      <w:r w:rsidRPr="00DF4A49">
        <w:rPr>
          <w:rFonts w:eastAsia="Calibri"/>
          <w:lang w:val="ru-RU"/>
        </w:rPr>
        <w:t>Добавлять товар в список;</w:t>
      </w:r>
    </w:p>
    <w:p w:rsidR="00DF4A49" w:rsidRPr="00DF4A49" w:rsidRDefault="00DF4A49" w:rsidP="00DF4A49">
      <w:pPr>
        <w:numPr>
          <w:ilvl w:val="0"/>
          <w:numId w:val="23"/>
        </w:numPr>
        <w:spacing w:after="160" w:line="360" w:lineRule="auto"/>
        <w:ind w:left="142" w:right="284" w:firstLine="709"/>
        <w:contextualSpacing/>
        <w:jc w:val="both"/>
        <w:rPr>
          <w:rFonts w:eastAsia="Calibri"/>
          <w:lang w:val="ru-RU"/>
        </w:rPr>
      </w:pPr>
      <w:r w:rsidRPr="00DF4A49">
        <w:rPr>
          <w:rFonts w:eastAsia="Calibri"/>
          <w:lang w:val="ru-RU"/>
        </w:rPr>
        <w:t>Удалять товар из списка</w:t>
      </w:r>
      <w:r w:rsidRPr="00DF4A49">
        <w:rPr>
          <w:rFonts w:eastAsia="Calibri"/>
        </w:rPr>
        <w:t>;</w:t>
      </w:r>
    </w:p>
    <w:p w:rsidR="00DF4A49" w:rsidRPr="00DF4A49" w:rsidRDefault="00DF4A49" w:rsidP="00DF4A49">
      <w:pPr>
        <w:numPr>
          <w:ilvl w:val="0"/>
          <w:numId w:val="23"/>
        </w:numPr>
        <w:spacing w:after="160" w:line="360" w:lineRule="auto"/>
        <w:ind w:left="142" w:right="284" w:firstLine="709"/>
        <w:contextualSpacing/>
        <w:jc w:val="both"/>
        <w:rPr>
          <w:rFonts w:eastAsia="Calibri"/>
          <w:lang w:val="ru-RU"/>
        </w:rPr>
      </w:pPr>
      <w:r w:rsidRPr="00DF4A49">
        <w:rPr>
          <w:rFonts w:eastAsia="Calibri"/>
          <w:lang w:val="ru-RU"/>
        </w:rPr>
        <w:t>Сохранять список товаров в файл.</w:t>
      </w:r>
    </w:p>
    <w:p w:rsidR="00DF4A49" w:rsidRPr="00DF4A49" w:rsidRDefault="00DF4A49" w:rsidP="00DF4A49">
      <w:pPr>
        <w:spacing w:after="160" w:line="360" w:lineRule="auto"/>
        <w:ind w:left="142" w:right="284" w:firstLine="709"/>
        <w:contextualSpacing/>
        <w:jc w:val="both"/>
        <w:rPr>
          <w:rFonts w:eastAsia="Calibri"/>
          <w:lang w:val="ru-RU"/>
        </w:rPr>
      </w:pPr>
    </w:p>
    <w:p w:rsidR="00DF4A49" w:rsidRPr="00DF4A49" w:rsidRDefault="00DF4A49" w:rsidP="00DF4A49">
      <w:pPr>
        <w:spacing w:line="360" w:lineRule="auto"/>
        <w:ind w:left="142" w:right="284" w:firstLine="709"/>
        <w:jc w:val="both"/>
        <w:rPr>
          <w:color w:val="000000"/>
          <w:lang w:val="ru-RU"/>
        </w:rPr>
      </w:pPr>
      <w:r w:rsidRPr="00DF4A49">
        <w:rPr>
          <w:color w:val="000000"/>
          <w:lang w:val="ru-RU"/>
        </w:rPr>
        <w:t>Зарегистрированный пользователь может:</w:t>
      </w:r>
    </w:p>
    <w:p w:rsidR="00DF4A49" w:rsidRPr="00DF4A49" w:rsidRDefault="00DF4A49" w:rsidP="00DF4A49">
      <w:pPr>
        <w:numPr>
          <w:ilvl w:val="0"/>
          <w:numId w:val="23"/>
        </w:numPr>
        <w:spacing w:after="160" w:line="360" w:lineRule="auto"/>
        <w:ind w:left="142" w:right="284" w:firstLine="709"/>
        <w:contextualSpacing/>
        <w:jc w:val="both"/>
        <w:rPr>
          <w:rFonts w:eastAsia="Calibri"/>
          <w:lang w:val="ru-RU"/>
        </w:rPr>
      </w:pPr>
      <w:r w:rsidRPr="00DF4A49">
        <w:rPr>
          <w:rFonts w:eastAsia="Calibri"/>
          <w:lang w:val="ru-RU"/>
        </w:rPr>
        <w:t>Выбирать магазин;</w:t>
      </w:r>
    </w:p>
    <w:p w:rsidR="00DF4A49" w:rsidRPr="00DF4A49" w:rsidRDefault="00DF4A49" w:rsidP="00DF4A49">
      <w:pPr>
        <w:numPr>
          <w:ilvl w:val="0"/>
          <w:numId w:val="23"/>
        </w:numPr>
        <w:spacing w:after="160" w:line="360" w:lineRule="auto"/>
        <w:ind w:left="142" w:right="284" w:firstLine="709"/>
        <w:contextualSpacing/>
        <w:jc w:val="both"/>
        <w:rPr>
          <w:rFonts w:eastAsia="Calibri"/>
          <w:lang w:val="ru-RU"/>
        </w:rPr>
      </w:pPr>
      <w:r w:rsidRPr="00DF4A49">
        <w:rPr>
          <w:rFonts w:eastAsia="Calibri"/>
          <w:lang w:val="ru-RU"/>
        </w:rPr>
        <w:t>Вводить ограничение по сумме;</w:t>
      </w:r>
    </w:p>
    <w:p w:rsidR="00DF4A49" w:rsidRPr="00DF4A49" w:rsidRDefault="00DF4A49" w:rsidP="00DF4A49">
      <w:pPr>
        <w:numPr>
          <w:ilvl w:val="0"/>
          <w:numId w:val="23"/>
        </w:numPr>
        <w:spacing w:after="160" w:line="360" w:lineRule="auto"/>
        <w:ind w:left="142" w:right="284" w:firstLine="709"/>
        <w:contextualSpacing/>
        <w:jc w:val="both"/>
        <w:rPr>
          <w:rFonts w:eastAsia="Calibri"/>
          <w:lang w:val="ru-RU"/>
        </w:rPr>
      </w:pPr>
      <w:r w:rsidRPr="00DF4A49">
        <w:rPr>
          <w:rFonts w:eastAsia="Calibri"/>
          <w:lang w:val="ru-RU"/>
        </w:rPr>
        <w:t>Просматривать список товаров</w:t>
      </w:r>
      <w:r w:rsidRPr="00DF4A49">
        <w:rPr>
          <w:rFonts w:eastAsia="Calibri"/>
        </w:rPr>
        <w:t>;</w:t>
      </w:r>
    </w:p>
    <w:p w:rsidR="00DF4A49" w:rsidRPr="00DF4A49" w:rsidRDefault="00DF4A49" w:rsidP="00DF4A49">
      <w:pPr>
        <w:numPr>
          <w:ilvl w:val="0"/>
          <w:numId w:val="23"/>
        </w:numPr>
        <w:spacing w:after="160" w:line="360" w:lineRule="auto"/>
        <w:ind w:left="142" w:right="284" w:firstLine="709"/>
        <w:contextualSpacing/>
        <w:jc w:val="both"/>
        <w:rPr>
          <w:rFonts w:eastAsia="Calibri"/>
          <w:lang w:val="ru-RU"/>
        </w:rPr>
      </w:pPr>
      <w:r w:rsidRPr="00DF4A49">
        <w:rPr>
          <w:rFonts w:eastAsia="Calibri"/>
          <w:lang w:val="ru-RU"/>
        </w:rPr>
        <w:t>Добавлять товар в список;</w:t>
      </w:r>
    </w:p>
    <w:p w:rsidR="00DF4A49" w:rsidRPr="00DF4A49" w:rsidRDefault="00DF4A49" w:rsidP="00DF4A49">
      <w:pPr>
        <w:numPr>
          <w:ilvl w:val="0"/>
          <w:numId w:val="23"/>
        </w:numPr>
        <w:spacing w:after="160" w:line="360" w:lineRule="auto"/>
        <w:ind w:left="142" w:right="284" w:firstLine="709"/>
        <w:contextualSpacing/>
        <w:jc w:val="both"/>
        <w:rPr>
          <w:rFonts w:eastAsia="Calibri"/>
          <w:lang w:val="ru-RU"/>
        </w:rPr>
      </w:pPr>
      <w:r w:rsidRPr="00DF4A49">
        <w:rPr>
          <w:rFonts w:eastAsia="Calibri"/>
          <w:lang w:val="ru-RU"/>
        </w:rPr>
        <w:t>Удалять товар из списка</w:t>
      </w:r>
      <w:r w:rsidRPr="00DF4A49">
        <w:rPr>
          <w:rFonts w:eastAsia="Calibri"/>
        </w:rPr>
        <w:t>;</w:t>
      </w:r>
    </w:p>
    <w:p w:rsidR="00DF4A49" w:rsidRPr="00DF4A49" w:rsidRDefault="00DF4A49" w:rsidP="00DF4A49">
      <w:pPr>
        <w:numPr>
          <w:ilvl w:val="0"/>
          <w:numId w:val="23"/>
        </w:numPr>
        <w:spacing w:after="160" w:line="360" w:lineRule="auto"/>
        <w:ind w:left="142" w:right="284" w:firstLine="709"/>
        <w:contextualSpacing/>
        <w:jc w:val="both"/>
        <w:rPr>
          <w:rFonts w:eastAsia="Calibri"/>
          <w:lang w:val="ru-RU"/>
        </w:rPr>
      </w:pPr>
      <w:r w:rsidRPr="00DF4A49">
        <w:rPr>
          <w:rFonts w:eastAsia="Calibri"/>
          <w:lang w:val="ru-RU"/>
        </w:rPr>
        <w:t>Сохранять список товаров в файл;</w:t>
      </w:r>
    </w:p>
    <w:p w:rsidR="00DF4A49" w:rsidRPr="00DF4A49" w:rsidRDefault="00DF4A49" w:rsidP="00DF4A49">
      <w:pPr>
        <w:numPr>
          <w:ilvl w:val="0"/>
          <w:numId w:val="23"/>
        </w:numPr>
        <w:spacing w:after="160" w:line="360" w:lineRule="auto"/>
        <w:ind w:left="142" w:right="284" w:firstLine="709"/>
        <w:contextualSpacing/>
        <w:jc w:val="both"/>
        <w:rPr>
          <w:rFonts w:eastAsia="Calibri"/>
          <w:lang w:val="ru-RU"/>
        </w:rPr>
      </w:pPr>
      <w:r w:rsidRPr="00DF4A49">
        <w:rPr>
          <w:rFonts w:eastAsia="Calibri"/>
          <w:lang w:val="ru-RU"/>
        </w:rPr>
        <w:t>Просматривать историю покупок в личном кабинете.</w:t>
      </w:r>
    </w:p>
    <w:p w:rsidR="00D63640" w:rsidRPr="00D63640" w:rsidRDefault="00D63640" w:rsidP="00DF4A49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456A92">
      <w:pPr>
        <w:pStyle w:val="3"/>
        <w:numPr>
          <w:ilvl w:val="3"/>
          <w:numId w:val="22"/>
        </w:numPr>
        <w:tabs>
          <w:tab w:val="left" w:pos="1701"/>
        </w:tabs>
        <w:spacing w:line="360" w:lineRule="auto"/>
        <w:ind w:left="142" w:firstLine="709"/>
        <w:rPr>
          <w:rFonts w:ascii="Times New Roman" w:hAnsi="Times New Roman" w:cs="Times New Roman"/>
          <w:b/>
          <w:color w:val="000000" w:themeColor="text1"/>
          <w:lang w:val="ru-RU"/>
        </w:rPr>
      </w:pPr>
      <w:bookmarkStart w:id="21" w:name="_Toc527881826"/>
      <w:r>
        <w:rPr>
          <w:rFonts w:ascii="Times New Roman" w:hAnsi="Times New Roman" w:cs="Times New Roman"/>
          <w:b/>
          <w:color w:val="000000" w:themeColor="text1"/>
          <w:lang w:val="ru-RU"/>
        </w:rPr>
        <w:t>Прецеденты.</w:t>
      </w:r>
      <w:bookmarkEnd w:id="21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F4A49" w:rsidRPr="00DF4A49" w:rsidRDefault="00DF4A49" w:rsidP="0043546D">
      <w:pPr>
        <w:spacing w:line="360" w:lineRule="auto"/>
        <w:ind w:left="142" w:right="284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Название:</w:t>
      </w:r>
      <w:r w:rsidRPr="00DF4A49">
        <w:rPr>
          <w:rFonts w:eastAsia="Calibri"/>
          <w:lang w:val="ru-RU"/>
        </w:rPr>
        <w:t xml:space="preserve"> «</w:t>
      </w:r>
      <w:r>
        <w:rPr>
          <w:rFonts w:eastAsia="Calibri"/>
          <w:lang w:val="ru-RU"/>
        </w:rPr>
        <w:t>Просмотреть историю покупок</w:t>
      </w:r>
      <w:r w:rsidRPr="00DF4A49">
        <w:rPr>
          <w:rFonts w:eastAsia="Calibri"/>
          <w:lang w:val="ru-RU"/>
        </w:rPr>
        <w:t>»</w:t>
      </w:r>
    </w:p>
    <w:p w:rsidR="00DF4A49" w:rsidRPr="00DF4A49" w:rsidRDefault="00DF4A49" w:rsidP="0043546D">
      <w:pPr>
        <w:spacing w:line="360" w:lineRule="auto"/>
        <w:ind w:left="142" w:right="284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Предусловие:</w:t>
      </w:r>
      <w:r w:rsidRPr="00DF4A49">
        <w:rPr>
          <w:rFonts w:eastAsia="Calibri"/>
          <w:lang w:val="ru-RU"/>
        </w:rPr>
        <w:t xml:space="preserve"> </w:t>
      </w:r>
      <w:r>
        <w:rPr>
          <w:rFonts w:eastAsia="Calibri"/>
          <w:lang w:val="ru-RU"/>
        </w:rPr>
        <w:t>зарегистрированный пользователь открывает меню и вызывает форму «История».</w:t>
      </w:r>
    </w:p>
    <w:p w:rsidR="00DF4A49" w:rsidRPr="00DF4A49" w:rsidRDefault="00DF4A49" w:rsidP="0043546D">
      <w:pPr>
        <w:spacing w:line="360" w:lineRule="auto"/>
        <w:ind w:left="142" w:right="284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Действующее лицо:</w:t>
      </w:r>
      <w:r w:rsidRPr="00DF4A49">
        <w:rPr>
          <w:rFonts w:eastAsia="Calibri"/>
          <w:lang w:val="ru-RU"/>
        </w:rPr>
        <w:t xml:space="preserve"> </w:t>
      </w:r>
      <w:r>
        <w:rPr>
          <w:rFonts w:eastAsia="Calibri"/>
          <w:lang w:val="ru-RU"/>
        </w:rPr>
        <w:t>зарегистрированный пользователь</w:t>
      </w:r>
      <w:r w:rsidRPr="00DF4A49">
        <w:rPr>
          <w:rFonts w:eastAsia="Calibri"/>
          <w:lang w:val="ru-RU"/>
        </w:rPr>
        <w:t>.</w:t>
      </w:r>
    </w:p>
    <w:p w:rsidR="00DF4A49" w:rsidRPr="00DF4A49" w:rsidRDefault="00DF4A49" w:rsidP="0043546D">
      <w:pPr>
        <w:spacing w:line="360" w:lineRule="auto"/>
        <w:ind w:left="142" w:right="284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lastRenderedPageBreak/>
        <w:t>Основной поток:</w:t>
      </w:r>
      <w:r w:rsidRPr="00DF4A49">
        <w:rPr>
          <w:rFonts w:eastAsia="Calibri"/>
          <w:lang w:val="ru-RU"/>
        </w:rPr>
        <w:t xml:space="preserve"> Действующее лицо открывает </w:t>
      </w:r>
      <w:r>
        <w:rPr>
          <w:rFonts w:eastAsia="Calibri"/>
          <w:lang w:val="ru-RU"/>
        </w:rPr>
        <w:t>форму «история»</w:t>
      </w:r>
      <w:r w:rsidRPr="00DF4A49">
        <w:rPr>
          <w:rFonts w:eastAsia="Calibri"/>
          <w:lang w:val="ru-RU"/>
        </w:rPr>
        <w:t xml:space="preserve">, </w:t>
      </w:r>
      <w:r w:rsidR="0043546D">
        <w:rPr>
          <w:rFonts w:eastAsia="Calibri"/>
          <w:lang w:val="ru-RU"/>
        </w:rPr>
        <w:t>на которой отображае</w:t>
      </w:r>
      <w:r>
        <w:rPr>
          <w:rFonts w:eastAsia="Calibri"/>
          <w:lang w:val="ru-RU"/>
        </w:rPr>
        <w:t>тся</w:t>
      </w:r>
      <w:r w:rsidR="0043546D">
        <w:rPr>
          <w:rFonts w:eastAsia="Calibri"/>
          <w:lang w:val="ru-RU"/>
        </w:rPr>
        <w:t xml:space="preserve"> список товаров</w:t>
      </w:r>
      <w:r w:rsidRPr="00DF4A49">
        <w:rPr>
          <w:rFonts w:eastAsia="Calibri"/>
          <w:lang w:val="ru-RU"/>
        </w:rPr>
        <w:t>.</w:t>
      </w:r>
    </w:p>
    <w:p w:rsidR="00DF4A49" w:rsidRDefault="00DF4A49" w:rsidP="0043546D">
      <w:pPr>
        <w:spacing w:line="360" w:lineRule="auto"/>
        <w:ind w:left="142" w:right="284" w:firstLine="709"/>
        <w:jc w:val="both"/>
        <w:rPr>
          <w:rFonts w:eastAsia="Calibri"/>
          <w:i/>
          <w:lang w:val="ru-RU"/>
        </w:rPr>
      </w:pPr>
      <w:r w:rsidRPr="00DF4A49">
        <w:rPr>
          <w:rFonts w:eastAsia="Calibri"/>
          <w:b/>
          <w:i/>
          <w:lang w:val="ru-RU"/>
        </w:rPr>
        <w:t xml:space="preserve">Альтернативный поток: </w:t>
      </w:r>
      <w:r w:rsidRPr="00DF4A49">
        <w:rPr>
          <w:rFonts w:eastAsia="Calibri"/>
          <w:i/>
          <w:lang w:val="ru-RU"/>
        </w:rPr>
        <w:t>-</w:t>
      </w:r>
    </w:p>
    <w:p w:rsidR="0043546D" w:rsidRDefault="0043546D" w:rsidP="0043546D">
      <w:pPr>
        <w:spacing w:line="360" w:lineRule="auto"/>
        <w:ind w:left="142" w:right="284" w:firstLine="709"/>
        <w:jc w:val="both"/>
        <w:rPr>
          <w:rFonts w:eastAsia="Calibri"/>
          <w:i/>
          <w:lang w:val="ru-RU"/>
        </w:rPr>
      </w:pPr>
    </w:p>
    <w:p w:rsidR="0043546D" w:rsidRDefault="0043546D" w:rsidP="0043546D">
      <w:pPr>
        <w:spacing w:line="360" w:lineRule="auto"/>
        <w:ind w:left="142" w:right="284" w:firstLine="709"/>
        <w:jc w:val="both"/>
        <w:rPr>
          <w:rFonts w:eastAsia="Calibri"/>
          <w:lang w:val="ru-RU"/>
        </w:rPr>
      </w:pPr>
      <w:r>
        <w:rPr>
          <w:rFonts w:eastAsia="Calibri"/>
          <w:b/>
          <w:i/>
          <w:lang w:val="ru-RU"/>
        </w:rPr>
        <w:t xml:space="preserve">Название: </w:t>
      </w:r>
      <w:r>
        <w:rPr>
          <w:rFonts w:eastAsia="Calibri"/>
          <w:lang w:val="ru-RU"/>
        </w:rPr>
        <w:t>«Выбрать магазин»</w:t>
      </w:r>
    </w:p>
    <w:p w:rsidR="0043546D" w:rsidRDefault="0043546D" w:rsidP="0043546D">
      <w:pPr>
        <w:spacing w:line="360" w:lineRule="auto"/>
        <w:ind w:left="142" w:right="284" w:firstLine="709"/>
        <w:jc w:val="both"/>
        <w:rPr>
          <w:rFonts w:eastAsia="Calibri"/>
          <w:lang w:val="ru-RU"/>
        </w:rPr>
      </w:pPr>
      <w:r>
        <w:rPr>
          <w:rFonts w:eastAsia="Calibri"/>
          <w:b/>
          <w:i/>
          <w:lang w:val="ru-RU"/>
        </w:rPr>
        <w:t>Предусловие:</w:t>
      </w:r>
      <w:r>
        <w:rPr>
          <w:rFonts w:eastAsia="Calibri"/>
          <w:lang w:val="ru-RU"/>
        </w:rPr>
        <w:t xml:space="preserve"> пользователь запустил приложение.</w:t>
      </w:r>
    </w:p>
    <w:p w:rsidR="0043546D" w:rsidRDefault="0043546D" w:rsidP="0043546D">
      <w:pPr>
        <w:spacing w:line="360" w:lineRule="auto"/>
        <w:ind w:left="142" w:right="284" w:firstLine="709"/>
        <w:jc w:val="both"/>
        <w:rPr>
          <w:rFonts w:eastAsia="Calibri"/>
          <w:lang w:val="ru-RU"/>
        </w:rPr>
      </w:pPr>
      <w:r w:rsidRPr="0043546D">
        <w:rPr>
          <w:rFonts w:eastAsia="Calibri"/>
          <w:b/>
          <w:i/>
          <w:lang w:val="ru-RU"/>
        </w:rPr>
        <w:t>Действующие лица:</w:t>
      </w:r>
      <w:r>
        <w:rPr>
          <w:rFonts w:eastAsia="Calibri"/>
          <w:b/>
          <w:i/>
          <w:lang w:val="ru-RU"/>
        </w:rPr>
        <w:t xml:space="preserve"> </w:t>
      </w:r>
      <w:r>
        <w:rPr>
          <w:rFonts w:eastAsia="Calibri"/>
          <w:lang w:val="ru-RU"/>
        </w:rPr>
        <w:t>все пользователи.</w:t>
      </w:r>
    </w:p>
    <w:p w:rsidR="00D63640" w:rsidRDefault="0043546D" w:rsidP="0043546D">
      <w:pPr>
        <w:spacing w:line="360" w:lineRule="auto"/>
        <w:ind w:left="142" w:right="284" w:firstLine="709"/>
        <w:jc w:val="both"/>
        <w:rPr>
          <w:rFonts w:eastAsia="Calibri"/>
          <w:lang w:val="ru-RU"/>
        </w:rPr>
      </w:pPr>
      <w:r>
        <w:rPr>
          <w:rFonts w:eastAsia="Calibri"/>
          <w:b/>
          <w:i/>
          <w:lang w:val="ru-RU"/>
        </w:rPr>
        <w:t>Основной поток:</w:t>
      </w:r>
      <w:r>
        <w:rPr>
          <w:rFonts w:eastAsia="Calibri"/>
          <w:lang w:val="ru-RU"/>
        </w:rPr>
        <w:t xml:space="preserve"> при запуске приложения пользователю предлагается выбрать магазин из списка</w:t>
      </w:r>
    </w:p>
    <w:p w:rsidR="0043546D" w:rsidRDefault="0043546D" w:rsidP="0043546D">
      <w:pPr>
        <w:spacing w:line="360" w:lineRule="auto"/>
        <w:ind w:left="142" w:right="284" w:firstLine="709"/>
        <w:jc w:val="both"/>
        <w:rPr>
          <w:i/>
          <w:lang w:val="ru-RU"/>
        </w:rPr>
      </w:pPr>
      <w:r>
        <w:rPr>
          <w:b/>
          <w:i/>
          <w:lang w:val="ru-RU"/>
        </w:rPr>
        <w:t>Альтернативный поток: -</w:t>
      </w:r>
    </w:p>
    <w:p w:rsidR="0043546D" w:rsidRDefault="0043546D" w:rsidP="0043546D">
      <w:pPr>
        <w:spacing w:line="360" w:lineRule="auto"/>
        <w:ind w:left="142" w:right="284" w:firstLine="709"/>
        <w:jc w:val="both"/>
        <w:rPr>
          <w:i/>
          <w:lang w:val="ru-RU"/>
        </w:rPr>
      </w:pPr>
    </w:p>
    <w:p w:rsidR="0043546D" w:rsidRDefault="0043546D" w:rsidP="0043546D">
      <w:pPr>
        <w:spacing w:line="360" w:lineRule="auto"/>
        <w:ind w:left="142" w:right="284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Название: </w:t>
      </w:r>
      <w:r>
        <w:rPr>
          <w:lang w:val="ru-RU"/>
        </w:rPr>
        <w:t>«Ввести ограничение по сумме»</w:t>
      </w:r>
    </w:p>
    <w:p w:rsidR="0043546D" w:rsidRDefault="0043546D" w:rsidP="0043546D">
      <w:pPr>
        <w:spacing w:line="360" w:lineRule="auto"/>
        <w:ind w:left="142" w:right="284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Предусловие: </w:t>
      </w:r>
      <w:r>
        <w:rPr>
          <w:lang w:val="ru-RU"/>
        </w:rPr>
        <w:t>пользователь открывает меню и открывает форму ввода ограничения по сумме.</w:t>
      </w:r>
    </w:p>
    <w:p w:rsidR="0043546D" w:rsidRDefault="0043546D" w:rsidP="0043546D">
      <w:pPr>
        <w:spacing w:line="360" w:lineRule="auto"/>
        <w:ind w:left="142" w:right="284" w:firstLine="709"/>
        <w:jc w:val="both"/>
        <w:rPr>
          <w:lang w:val="ru-RU"/>
        </w:rPr>
      </w:pPr>
      <w:r>
        <w:rPr>
          <w:b/>
          <w:i/>
          <w:lang w:val="ru-RU"/>
        </w:rPr>
        <w:t>Действующие лица:</w:t>
      </w:r>
      <w:r>
        <w:rPr>
          <w:lang w:val="ru-RU"/>
        </w:rPr>
        <w:t xml:space="preserve"> все пользователи.</w:t>
      </w:r>
    </w:p>
    <w:p w:rsidR="0043546D" w:rsidRDefault="0043546D" w:rsidP="0043546D">
      <w:pPr>
        <w:spacing w:line="360" w:lineRule="auto"/>
        <w:ind w:left="142" w:right="284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Основной поток: </w:t>
      </w:r>
      <w:r>
        <w:rPr>
          <w:lang w:val="ru-RU"/>
        </w:rPr>
        <w:t>пользователь вводит ограничение по сумме. Теперь при добавлении товара, если сумма будет превышена заданной, будет выводится предупреждение «превышена сумма», пользователю будет даваться выбор добавить товар или не добавлять товар.</w:t>
      </w:r>
    </w:p>
    <w:p w:rsidR="0043546D" w:rsidRDefault="0043546D" w:rsidP="0043546D">
      <w:pPr>
        <w:spacing w:line="360" w:lineRule="auto"/>
        <w:ind w:left="142" w:right="284" w:firstLine="709"/>
        <w:jc w:val="both"/>
        <w:rPr>
          <w:lang w:val="ru-RU"/>
        </w:rPr>
      </w:pPr>
      <w:r>
        <w:rPr>
          <w:b/>
          <w:i/>
          <w:lang w:val="ru-RU"/>
        </w:rPr>
        <w:t>Альтернативный поток:</w:t>
      </w:r>
      <w:r>
        <w:rPr>
          <w:lang w:val="ru-RU"/>
        </w:rPr>
        <w:t xml:space="preserve"> </w:t>
      </w:r>
      <w:r w:rsidR="007949CE">
        <w:rPr>
          <w:lang w:val="ru-RU"/>
        </w:rPr>
        <w:t>пользователь не вводит ограничение по сумме. Предупреждение выводиться не будет.</w:t>
      </w:r>
    </w:p>
    <w:p w:rsidR="007949CE" w:rsidRDefault="007949CE" w:rsidP="0043546D">
      <w:pPr>
        <w:spacing w:line="360" w:lineRule="auto"/>
        <w:ind w:left="142" w:right="284" w:firstLine="709"/>
        <w:jc w:val="both"/>
        <w:rPr>
          <w:lang w:val="ru-RU"/>
        </w:rPr>
      </w:pPr>
    </w:p>
    <w:p w:rsidR="007949CE" w:rsidRDefault="007949CE" w:rsidP="0043546D">
      <w:pPr>
        <w:spacing w:line="360" w:lineRule="auto"/>
        <w:ind w:left="142" w:right="284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Название: </w:t>
      </w:r>
      <w:r w:rsidR="00C12EF3">
        <w:rPr>
          <w:lang w:val="ru-RU"/>
        </w:rPr>
        <w:t>«Д</w:t>
      </w:r>
      <w:r>
        <w:rPr>
          <w:lang w:val="ru-RU"/>
        </w:rPr>
        <w:t>обавить товар в список»</w:t>
      </w:r>
    </w:p>
    <w:p w:rsidR="007949CE" w:rsidRDefault="007949CE" w:rsidP="0043546D">
      <w:pPr>
        <w:spacing w:line="360" w:lineRule="auto"/>
        <w:ind w:left="142" w:right="284" w:firstLine="709"/>
        <w:jc w:val="both"/>
        <w:rPr>
          <w:lang w:val="ru-RU"/>
        </w:rPr>
      </w:pPr>
      <w:r>
        <w:rPr>
          <w:b/>
          <w:i/>
          <w:lang w:val="ru-RU"/>
        </w:rPr>
        <w:t>Предусловие:</w:t>
      </w:r>
      <w:r>
        <w:rPr>
          <w:lang w:val="ru-RU"/>
        </w:rPr>
        <w:t xml:space="preserve"> пользователь находится на форме просмотра списка товаров</w:t>
      </w:r>
      <w:r w:rsidR="00C12EF3">
        <w:rPr>
          <w:lang w:val="ru-RU"/>
        </w:rPr>
        <w:t>.</w:t>
      </w:r>
    </w:p>
    <w:p w:rsidR="00433A2E" w:rsidRDefault="00433A2E" w:rsidP="0043546D">
      <w:pPr>
        <w:spacing w:line="360" w:lineRule="auto"/>
        <w:ind w:left="142" w:right="284" w:firstLine="709"/>
        <w:jc w:val="both"/>
        <w:rPr>
          <w:lang w:val="ru-RU"/>
        </w:rPr>
      </w:pPr>
      <w:r>
        <w:rPr>
          <w:b/>
          <w:i/>
          <w:lang w:val="ru-RU"/>
        </w:rPr>
        <w:t>Действующие лица:</w:t>
      </w:r>
      <w:r>
        <w:rPr>
          <w:lang w:val="ru-RU"/>
        </w:rPr>
        <w:t xml:space="preserve"> все пользователи.</w:t>
      </w:r>
    </w:p>
    <w:p w:rsidR="00433A2E" w:rsidRDefault="00433A2E" w:rsidP="0043546D">
      <w:pPr>
        <w:spacing w:line="360" w:lineRule="auto"/>
        <w:ind w:left="142" w:right="284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Основной поток: </w:t>
      </w:r>
      <w:r>
        <w:rPr>
          <w:lang w:val="ru-RU"/>
        </w:rPr>
        <w:t>пользователь</w:t>
      </w:r>
      <w:r w:rsidR="00C12EF3">
        <w:rPr>
          <w:lang w:val="ru-RU"/>
        </w:rPr>
        <w:t xml:space="preserve"> нажимает кнопку «Сканировать», открывается форма сканирования. С</w:t>
      </w:r>
      <w:r>
        <w:rPr>
          <w:lang w:val="ru-RU"/>
        </w:rPr>
        <w:t>канирует штрих код с помощью камеры на смартфоне, далее программа по коду ищет в базе данных данный товар. Если товар найден</w:t>
      </w:r>
      <w:r w:rsidR="0062447C">
        <w:rPr>
          <w:lang w:val="ru-RU"/>
        </w:rPr>
        <w:t xml:space="preserve"> в списке</w:t>
      </w:r>
      <w:r>
        <w:rPr>
          <w:lang w:val="ru-RU"/>
        </w:rPr>
        <w:t>, то система выводит сообщение о том, что такой товар уже находится в списке</w:t>
      </w:r>
      <w:r w:rsidR="0062447C">
        <w:rPr>
          <w:lang w:val="ru-RU"/>
        </w:rPr>
        <w:t>. Пользователь может добавить найденный товар в определенном количестве. Если товар не найден из-за нечитабельности штрих кода, система соответствующее сообщение и предложит пользователю ввести код вручную.</w:t>
      </w:r>
    </w:p>
    <w:p w:rsidR="00C12EF3" w:rsidRDefault="00C12EF3" w:rsidP="0043546D">
      <w:pPr>
        <w:spacing w:line="360" w:lineRule="auto"/>
        <w:ind w:left="142" w:right="284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Альтернативный поток 1: </w:t>
      </w:r>
      <w:r>
        <w:rPr>
          <w:lang w:val="ru-RU"/>
        </w:rPr>
        <w:t>пользователь</w:t>
      </w:r>
      <w:r w:rsidR="00E44668">
        <w:rPr>
          <w:lang w:val="ru-RU"/>
        </w:rPr>
        <w:t xml:space="preserve"> нажимает кнопку «Ввод штрих кода», открывается форма ввода. Пользователь вводит </w:t>
      </w:r>
      <w:r>
        <w:rPr>
          <w:lang w:val="ru-RU"/>
        </w:rPr>
        <w:t>штрих-код вручную.</w:t>
      </w:r>
    </w:p>
    <w:p w:rsidR="00C12EF3" w:rsidRDefault="00C12EF3" w:rsidP="0043546D">
      <w:pPr>
        <w:spacing w:line="360" w:lineRule="auto"/>
        <w:ind w:left="142" w:right="284" w:firstLine="709"/>
        <w:jc w:val="both"/>
        <w:rPr>
          <w:lang w:val="ru-RU"/>
        </w:rPr>
      </w:pPr>
    </w:p>
    <w:p w:rsidR="00C12EF3" w:rsidRDefault="00C12EF3" w:rsidP="0043546D">
      <w:pPr>
        <w:spacing w:line="360" w:lineRule="auto"/>
        <w:ind w:left="142" w:right="284" w:firstLine="709"/>
        <w:jc w:val="both"/>
        <w:rPr>
          <w:lang w:val="ru-RU"/>
        </w:rPr>
      </w:pPr>
      <w:r>
        <w:rPr>
          <w:b/>
          <w:i/>
          <w:lang w:val="ru-RU"/>
        </w:rPr>
        <w:t>Название:</w:t>
      </w:r>
      <w:r>
        <w:rPr>
          <w:lang w:val="ru-RU"/>
        </w:rPr>
        <w:t xml:space="preserve"> «Удалить товар из списка»</w:t>
      </w:r>
    </w:p>
    <w:p w:rsidR="00C12EF3" w:rsidRDefault="00C12EF3" w:rsidP="0043546D">
      <w:pPr>
        <w:spacing w:line="360" w:lineRule="auto"/>
        <w:ind w:left="142" w:right="284" w:firstLine="709"/>
        <w:jc w:val="both"/>
        <w:rPr>
          <w:lang w:val="ru-RU"/>
        </w:rPr>
      </w:pPr>
      <w:r>
        <w:rPr>
          <w:b/>
          <w:i/>
          <w:lang w:val="ru-RU"/>
        </w:rPr>
        <w:lastRenderedPageBreak/>
        <w:t xml:space="preserve">Предусловие: </w:t>
      </w:r>
      <w:r>
        <w:rPr>
          <w:lang w:val="ru-RU"/>
        </w:rPr>
        <w:t>пользователь находится на форме просмотра списка товаров.</w:t>
      </w:r>
    </w:p>
    <w:p w:rsidR="00C12EF3" w:rsidRDefault="00C12EF3" w:rsidP="00E44668">
      <w:pPr>
        <w:spacing w:line="360" w:lineRule="auto"/>
        <w:ind w:left="142" w:right="284" w:firstLine="709"/>
        <w:jc w:val="both"/>
        <w:rPr>
          <w:lang w:val="ru-RU"/>
        </w:rPr>
      </w:pPr>
      <w:r>
        <w:rPr>
          <w:b/>
          <w:i/>
          <w:lang w:val="ru-RU"/>
        </w:rPr>
        <w:t>Основной поток:</w:t>
      </w:r>
      <w:r w:rsidR="00E44668">
        <w:rPr>
          <w:lang w:val="ru-RU"/>
        </w:rPr>
        <w:t xml:space="preserve"> пользователь нажимает кнопку «Сканировать», открывается форма сканирования. </w:t>
      </w:r>
      <w:r w:rsidR="00E44668">
        <w:rPr>
          <w:lang w:val="ru-RU"/>
        </w:rPr>
        <w:t>Сканирует штрих код с помощью камеры на смартфоне, далее программа по коду ищет в базе данных данный товар. Если товар найден</w:t>
      </w:r>
      <w:r w:rsidR="0062447C">
        <w:rPr>
          <w:lang w:val="ru-RU"/>
        </w:rPr>
        <w:t xml:space="preserve"> в списке</w:t>
      </w:r>
      <w:r w:rsidR="00E44668">
        <w:rPr>
          <w:lang w:val="ru-RU"/>
        </w:rPr>
        <w:t>, то система выводит сообщение о том, что такой товар уже находится в списке</w:t>
      </w:r>
      <w:r w:rsidR="0062447C">
        <w:rPr>
          <w:lang w:val="ru-RU"/>
        </w:rPr>
        <w:t>.</w:t>
      </w:r>
      <w:r w:rsidR="00E44668">
        <w:rPr>
          <w:lang w:val="ru-RU"/>
        </w:rPr>
        <w:t xml:space="preserve"> </w:t>
      </w:r>
      <w:r w:rsidR="0062447C">
        <w:rPr>
          <w:lang w:val="ru-RU"/>
        </w:rPr>
        <w:t>П</w:t>
      </w:r>
      <w:r w:rsidR="00E44668">
        <w:rPr>
          <w:lang w:val="ru-RU"/>
        </w:rPr>
        <w:t>ользователь может</w:t>
      </w:r>
      <w:r w:rsidR="0062447C">
        <w:rPr>
          <w:lang w:val="ru-RU"/>
        </w:rPr>
        <w:t xml:space="preserve"> </w:t>
      </w:r>
      <w:r w:rsidR="00E44668">
        <w:rPr>
          <w:lang w:val="ru-RU"/>
        </w:rPr>
        <w:t>удалить</w:t>
      </w:r>
      <w:r w:rsidR="0062447C">
        <w:rPr>
          <w:lang w:val="ru-RU"/>
        </w:rPr>
        <w:t xml:space="preserve"> найденный товар в определенном количестве, но не больше чем имеется в списке</w:t>
      </w:r>
      <w:r w:rsidR="00E44668">
        <w:rPr>
          <w:lang w:val="ru-RU"/>
        </w:rPr>
        <w:t xml:space="preserve">. </w:t>
      </w:r>
      <w:r w:rsidR="0062447C">
        <w:rPr>
          <w:lang w:val="ru-RU"/>
        </w:rPr>
        <w:t>Если товар не найден из-за нечитабельности штрих кода, система соответствующее сообщение и предложит пользователю ввести код вручную.</w:t>
      </w:r>
    </w:p>
    <w:p w:rsidR="0062447C" w:rsidRDefault="00E44668" w:rsidP="0062447C">
      <w:pPr>
        <w:spacing w:line="360" w:lineRule="auto"/>
        <w:ind w:left="142" w:right="284" w:firstLine="709"/>
        <w:jc w:val="both"/>
        <w:rPr>
          <w:lang w:val="ru-RU"/>
        </w:rPr>
      </w:pPr>
      <w:r>
        <w:rPr>
          <w:b/>
          <w:i/>
          <w:lang w:val="ru-RU"/>
        </w:rPr>
        <w:t>Альтернативный поток 1:</w:t>
      </w:r>
      <w:r>
        <w:rPr>
          <w:lang w:val="ru-RU"/>
        </w:rPr>
        <w:t xml:space="preserve"> </w:t>
      </w:r>
      <w:r w:rsidR="007A5625">
        <w:rPr>
          <w:lang w:val="ru-RU"/>
        </w:rPr>
        <w:t>пользователь нажимает кнопку «Ввод штрих кода», открывается форма ввода. Пользователь вводит штрих-код вручную.</w:t>
      </w:r>
    </w:p>
    <w:p w:rsidR="0062447C" w:rsidRDefault="0062447C" w:rsidP="0062447C">
      <w:pPr>
        <w:spacing w:line="360" w:lineRule="auto"/>
        <w:ind w:left="142" w:right="284" w:firstLine="709"/>
        <w:jc w:val="both"/>
        <w:rPr>
          <w:lang w:val="ru-RU"/>
        </w:rPr>
      </w:pPr>
      <w:r>
        <w:rPr>
          <w:b/>
          <w:i/>
          <w:lang w:val="ru-RU"/>
        </w:rPr>
        <w:t>Альтернативный поток 2:</w:t>
      </w:r>
      <w:r>
        <w:rPr>
          <w:lang w:val="ru-RU"/>
        </w:rPr>
        <w:t xml:space="preserve"> пользователь нажимает «Крестик» рядом с товаром, открывается форма удаления товара, в котором пользователь может указать количество удаляемого товара.</w:t>
      </w:r>
    </w:p>
    <w:p w:rsidR="00A474DA" w:rsidRDefault="00A474DA" w:rsidP="0062447C">
      <w:pPr>
        <w:spacing w:line="360" w:lineRule="auto"/>
        <w:ind w:left="142" w:right="284" w:firstLine="709"/>
        <w:jc w:val="both"/>
        <w:rPr>
          <w:lang w:val="ru-RU"/>
        </w:rPr>
      </w:pPr>
    </w:p>
    <w:p w:rsidR="00A474DA" w:rsidRDefault="00A474DA" w:rsidP="0062447C">
      <w:pPr>
        <w:spacing w:line="360" w:lineRule="auto"/>
        <w:ind w:left="142" w:right="284" w:firstLine="709"/>
        <w:jc w:val="both"/>
        <w:rPr>
          <w:lang w:val="ru-RU"/>
        </w:rPr>
      </w:pPr>
      <w:r>
        <w:rPr>
          <w:lang w:val="ru-RU"/>
        </w:rPr>
        <w:t>Диаграмма прецедентов представлена на рисунке 1.1.4.5.1.</w:t>
      </w:r>
    </w:p>
    <w:p w:rsidR="00A474DA" w:rsidRDefault="00A474DA" w:rsidP="0062447C">
      <w:pPr>
        <w:spacing w:line="360" w:lineRule="auto"/>
        <w:ind w:left="142" w:right="284" w:firstLine="709"/>
        <w:jc w:val="both"/>
        <w:rPr>
          <w:lang w:val="ru-RU"/>
        </w:rPr>
      </w:pPr>
    </w:p>
    <w:p w:rsidR="00A474DA" w:rsidRDefault="00A474DA" w:rsidP="00A474DA">
      <w:pPr>
        <w:spacing w:line="360" w:lineRule="auto"/>
        <w:ind w:left="142" w:right="284"/>
        <w:jc w:val="center"/>
      </w:pPr>
      <w:r>
        <w:object w:dxaOrig="7830" w:dyaOrig="8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91.7pt;height:414.7pt" o:ole="">
            <v:imagedata r:id="rId14" o:title=""/>
          </v:shape>
          <o:OLEObject Type="Embed" ProgID="Visio.Drawing.15" ShapeID="_x0000_i1031" DrawAspect="Content" ObjectID="_1601650321" r:id="rId15"/>
        </w:object>
      </w:r>
    </w:p>
    <w:p w:rsidR="00A474DA" w:rsidRPr="00A474DA" w:rsidRDefault="00A474DA" w:rsidP="00A474DA">
      <w:pPr>
        <w:spacing w:line="360" w:lineRule="auto"/>
        <w:ind w:left="142" w:right="284"/>
        <w:jc w:val="center"/>
        <w:rPr>
          <w:lang w:val="ru-RU"/>
        </w:rPr>
      </w:pPr>
      <w:r>
        <w:rPr>
          <w:lang w:val="ru-RU"/>
        </w:rPr>
        <w:t>Рисунок 1.1.4.5.1 – диаграмма прецедентов.</w:t>
      </w:r>
    </w:p>
    <w:p w:rsidR="0043546D" w:rsidRDefault="0043546D" w:rsidP="0043546D">
      <w:pPr>
        <w:spacing w:line="360" w:lineRule="auto"/>
        <w:ind w:left="142" w:right="284" w:firstLine="709"/>
        <w:jc w:val="both"/>
        <w:rPr>
          <w:lang w:val="ru-RU"/>
        </w:rPr>
      </w:pPr>
    </w:p>
    <w:p w:rsidR="00D63640" w:rsidRDefault="00D63640" w:rsidP="00456A92">
      <w:pPr>
        <w:pStyle w:val="3"/>
        <w:numPr>
          <w:ilvl w:val="3"/>
          <w:numId w:val="22"/>
        </w:numPr>
        <w:tabs>
          <w:tab w:val="left" w:pos="1701"/>
        </w:tabs>
        <w:spacing w:line="360" w:lineRule="auto"/>
        <w:ind w:left="142" w:firstLine="709"/>
        <w:rPr>
          <w:rFonts w:ascii="Times New Roman" w:hAnsi="Times New Roman" w:cs="Times New Roman"/>
          <w:b/>
          <w:color w:val="000000" w:themeColor="text1"/>
          <w:lang w:val="ru-RU"/>
        </w:rPr>
      </w:pPr>
      <w:bookmarkStart w:id="22" w:name="_Toc527881827"/>
      <w:r>
        <w:rPr>
          <w:rFonts w:ascii="Times New Roman" w:hAnsi="Times New Roman" w:cs="Times New Roman"/>
          <w:b/>
          <w:color w:val="000000" w:themeColor="text1"/>
          <w:lang w:val="ru-RU"/>
        </w:rPr>
        <w:t>Описание документов/сущностей предметной области.</w:t>
      </w:r>
      <w:bookmarkEnd w:id="22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  <w:bookmarkStart w:id="23" w:name="_GoBack"/>
      <w:bookmarkEnd w:id="23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456A92">
      <w:pPr>
        <w:pStyle w:val="3"/>
        <w:numPr>
          <w:ilvl w:val="3"/>
          <w:numId w:val="22"/>
        </w:numPr>
        <w:tabs>
          <w:tab w:val="left" w:pos="1701"/>
        </w:tabs>
        <w:spacing w:line="360" w:lineRule="auto"/>
        <w:ind w:left="142" w:firstLine="709"/>
        <w:rPr>
          <w:rFonts w:ascii="Times New Roman" w:hAnsi="Times New Roman" w:cs="Times New Roman"/>
          <w:b/>
          <w:color w:val="000000" w:themeColor="text1"/>
          <w:lang w:val="ru-RU"/>
        </w:rPr>
      </w:pPr>
      <w:bookmarkStart w:id="24" w:name="_Toc527881828"/>
      <w:r>
        <w:rPr>
          <w:rFonts w:ascii="Times New Roman" w:hAnsi="Times New Roman" w:cs="Times New Roman"/>
          <w:b/>
          <w:color w:val="000000" w:themeColor="text1"/>
          <w:lang w:val="ru-RU"/>
        </w:rPr>
        <w:t>Анализ бизнес процессов.</w:t>
      </w:r>
      <w:bookmarkEnd w:id="24"/>
    </w:p>
    <w:p w:rsidR="00D63640" w:rsidRP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P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P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456A92">
      <w:pPr>
        <w:pStyle w:val="3"/>
        <w:numPr>
          <w:ilvl w:val="3"/>
          <w:numId w:val="22"/>
        </w:numPr>
        <w:tabs>
          <w:tab w:val="left" w:pos="1701"/>
        </w:tabs>
        <w:spacing w:line="360" w:lineRule="auto"/>
        <w:ind w:left="142" w:firstLine="709"/>
        <w:rPr>
          <w:rFonts w:ascii="Times New Roman" w:hAnsi="Times New Roman" w:cs="Times New Roman"/>
          <w:b/>
          <w:color w:val="000000" w:themeColor="text1"/>
          <w:lang w:val="ru-RU"/>
        </w:rPr>
      </w:pPr>
      <w:bookmarkStart w:id="25" w:name="_Toc527881829"/>
      <w:r>
        <w:rPr>
          <w:rFonts w:ascii="Times New Roman" w:hAnsi="Times New Roman" w:cs="Times New Roman"/>
          <w:b/>
          <w:color w:val="000000" w:themeColor="text1"/>
          <w:lang w:val="ru-RU"/>
        </w:rPr>
        <w:t>Функциональные требования к системе.</w:t>
      </w:r>
      <w:bookmarkEnd w:id="25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456A92">
      <w:pPr>
        <w:pStyle w:val="3"/>
        <w:numPr>
          <w:ilvl w:val="3"/>
          <w:numId w:val="22"/>
        </w:numPr>
        <w:tabs>
          <w:tab w:val="left" w:pos="1701"/>
        </w:tabs>
        <w:spacing w:line="360" w:lineRule="auto"/>
        <w:ind w:left="142" w:firstLine="709"/>
        <w:rPr>
          <w:rFonts w:ascii="Times New Roman" w:hAnsi="Times New Roman" w:cs="Times New Roman"/>
          <w:b/>
          <w:color w:val="000000" w:themeColor="text1"/>
          <w:lang w:val="ru-RU"/>
        </w:rPr>
      </w:pPr>
      <w:bookmarkStart w:id="26" w:name="_Toc527881830"/>
      <w:r>
        <w:rPr>
          <w:rFonts w:ascii="Times New Roman" w:hAnsi="Times New Roman" w:cs="Times New Roman"/>
          <w:b/>
          <w:color w:val="000000" w:themeColor="text1"/>
          <w:lang w:val="ru-RU"/>
        </w:rPr>
        <w:lastRenderedPageBreak/>
        <w:t>Нефункциональные требования к системе.</w:t>
      </w:r>
      <w:bookmarkEnd w:id="26"/>
    </w:p>
    <w:p w:rsidR="00D63640" w:rsidRP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P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P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456A92">
      <w:pPr>
        <w:pStyle w:val="2"/>
        <w:numPr>
          <w:ilvl w:val="2"/>
          <w:numId w:val="22"/>
        </w:numPr>
        <w:tabs>
          <w:tab w:val="left" w:pos="1418"/>
          <w:tab w:val="left" w:pos="1701"/>
        </w:tabs>
        <w:spacing w:line="360" w:lineRule="auto"/>
        <w:ind w:left="142" w:firstLine="709"/>
        <w:rPr>
          <w:rFonts w:ascii="Times New Roman" w:hAnsi="Times New Roman" w:cs="Times New Roman"/>
          <w:i w:val="0"/>
          <w:lang w:val="ru-RU"/>
        </w:rPr>
      </w:pPr>
      <w:bookmarkStart w:id="27" w:name="_Toc527881831"/>
      <w:r>
        <w:rPr>
          <w:rFonts w:ascii="Times New Roman" w:hAnsi="Times New Roman" w:cs="Times New Roman"/>
          <w:i w:val="0"/>
        </w:rPr>
        <w:t>Анализ предметной области</w:t>
      </w:r>
      <w:r w:rsidRPr="00C75049">
        <w:rPr>
          <w:rFonts w:ascii="Times New Roman" w:hAnsi="Times New Roman" w:cs="Times New Roman"/>
          <w:i w:val="0"/>
          <w:lang w:val="ru-RU"/>
        </w:rPr>
        <w:t>.</w:t>
      </w:r>
      <w:bookmarkEnd w:id="27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456A92">
      <w:pPr>
        <w:pStyle w:val="3"/>
        <w:numPr>
          <w:ilvl w:val="3"/>
          <w:numId w:val="22"/>
        </w:numPr>
        <w:tabs>
          <w:tab w:val="left" w:pos="1701"/>
        </w:tabs>
        <w:spacing w:line="360" w:lineRule="auto"/>
        <w:ind w:left="142" w:firstLine="709"/>
        <w:rPr>
          <w:rFonts w:ascii="Times New Roman" w:hAnsi="Times New Roman" w:cs="Times New Roman"/>
          <w:b/>
          <w:color w:val="000000" w:themeColor="text1"/>
          <w:lang w:val="ru-RU"/>
        </w:rPr>
      </w:pPr>
      <w:bookmarkStart w:id="28" w:name="_Toc527881832"/>
      <w:r>
        <w:rPr>
          <w:rFonts w:ascii="Times New Roman" w:hAnsi="Times New Roman" w:cs="Times New Roman"/>
          <w:b/>
          <w:color w:val="000000" w:themeColor="text1"/>
          <w:lang w:val="ru-RU"/>
        </w:rPr>
        <w:t>Структура интерфейса. Навигация.</w:t>
      </w:r>
      <w:bookmarkEnd w:id="28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77287B" w:rsidRDefault="00D63640" w:rsidP="00456A92">
      <w:pPr>
        <w:pStyle w:val="3"/>
        <w:numPr>
          <w:ilvl w:val="3"/>
          <w:numId w:val="22"/>
        </w:numPr>
        <w:tabs>
          <w:tab w:val="left" w:pos="1701"/>
        </w:tabs>
        <w:spacing w:line="360" w:lineRule="auto"/>
        <w:ind w:left="142" w:firstLine="709"/>
        <w:rPr>
          <w:rFonts w:ascii="Times New Roman" w:hAnsi="Times New Roman" w:cs="Times New Roman"/>
          <w:b/>
          <w:color w:val="000000" w:themeColor="text1"/>
          <w:lang w:val="ru-RU"/>
        </w:rPr>
      </w:pPr>
      <w:bookmarkStart w:id="29" w:name="_Toc527881833"/>
      <w:r>
        <w:rPr>
          <w:rFonts w:ascii="Times New Roman" w:hAnsi="Times New Roman" w:cs="Times New Roman"/>
          <w:b/>
          <w:color w:val="000000" w:themeColor="text1"/>
          <w:lang w:val="ru-RU"/>
        </w:rPr>
        <w:t>Эскизы интерфейса пользователя.</w:t>
      </w:r>
      <w:bookmarkEnd w:id="29"/>
    </w:p>
    <w:p w:rsidR="006678E7" w:rsidRDefault="006678E7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6678E7" w:rsidRDefault="006678E7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6678E7" w:rsidRDefault="006678E7" w:rsidP="006678E7">
      <w:pPr>
        <w:tabs>
          <w:tab w:val="left" w:pos="1701"/>
        </w:tabs>
        <w:ind w:left="142" w:firstLine="709"/>
        <w:rPr>
          <w:lang w:val="ru-RU"/>
        </w:rPr>
      </w:pPr>
    </w:p>
    <w:p w:rsidR="006678E7" w:rsidRDefault="006678E7" w:rsidP="006678E7">
      <w:pPr>
        <w:rPr>
          <w:lang w:val="ru-RU"/>
        </w:rPr>
      </w:pPr>
    </w:p>
    <w:p w:rsidR="006678E7" w:rsidRPr="006678E7" w:rsidRDefault="006678E7" w:rsidP="006678E7">
      <w:pPr>
        <w:rPr>
          <w:lang w:val="ru-RU"/>
        </w:rPr>
        <w:sectPr w:rsidR="006678E7" w:rsidRPr="006678E7">
          <w:headerReference w:type="default" r:id="rId16"/>
          <w:footerReference w:type="default" r:id="rId17"/>
          <w:pgSz w:w="11906" w:h="16838"/>
          <w:pgMar w:top="363" w:right="442" w:bottom="363" w:left="1134" w:header="567" w:footer="1134" w:gutter="0"/>
          <w:cols w:space="708"/>
          <w:docGrid w:linePitch="360"/>
        </w:sectPr>
      </w:pPr>
    </w:p>
    <w:p w:rsidR="00F37798" w:rsidRPr="006678E7" w:rsidRDefault="00F37798" w:rsidP="006678E7"/>
    <w:sectPr w:rsidR="00F37798" w:rsidRPr="006678E7">
      <w:headerReference w:type="default" r:id="rId18"/>
      <w:footerReference w:type="default" r:id="rId19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75B3C" w:rsidRDefault="00675B3C">
      <w:r>
        <w:separator/>
      </w:r>
    </w:p>
  </w:endnote>
  <w:endnote w:type="continuationSeparator" w:id="0">
    <w:p w:rsidR="00675B3C" w:rsidRDefault="00675B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4BF4" w:rsidRDefault="00254BF4">
    <w:pPr>
      <w:pStyle w:val="a4"/>
      <w:framePr w:w="450" w:h="218" w:hRule="exact" w:wrap="around" w:vAnchor="text" w:hAnchor="page" w:x="10882" w:y="2423"/>
      <w:jc w:val="center"/>
      <w:rPr>
        <w:rStyle w:val="a5"/>
        <w:rFonts w:cs="Arial"/>
      </w:rPr>
    </w:pP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PAGE  </w:instrText>
    </w:r>
    <w:r>
      <w:rPr>
        <w:rStyle w:val="a5"/>
        <w:rFonts w:cs="Arial"/>
      </w:rPr>
      <w:fldChar w:fldCharType="separate"/>
    </w:r>
    <w:r w:rsidR="00D63640">
      <w:rPr>
        <w:rStyle w:val="a5"/>
        <w:rFonts w:cs="Arial"/>
        <w:noProof/>
      </w:rPr>
      <w:t>2</w:t>
    </w:r>
    <w:r>
      <w:rPr>
        <w:rStyle w:val="a5"/>
        <w:rFonts w:cs="Arial"/>
      </w:rPr>
      <w:fldChar w:fldCharType="end"/>
    </w:r>
  </w:p>
  <w:p w:rsidR="00254BF4" w:rsidRDefault="00254BF4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413376" behindDoc="0" locked="0" layoutInCell="1" allowOverlap="1" wp14:anchorId="1CAA839E" wp14:editId="548812EC">
              <wp:simplePos x="0" y="0"/>
              <wp:positionH relativeFrom="column">
                <wp:posOffset>6153150</wp:posOffset>
              </wp:positionH>
              <wp:positionV relativeFrom="paragraph">
                <wp:posOffset>1250315</wp:posOffset>
              </wp:positionV>
              <wp:extent cx="361950" cy="180975"/>
              <wp:effectExtent l="0" t="2540" r="0" b="0"/>
              <wp:wrapNone/>
              <wp:docPr id="94" name="Text Box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CAA839E" id="_x0000_t202" coordsize="21600,21600" o:spt="202" path="m,l,21600r21600,l21600,xe">
              <v:stroke joinstyle="miter"/>
              <v:path gradientshapeok="t" o:connecttype="rect"/>
            </v:shapetype>
            <v:shape id="Text Box 220" o:spid="_x0000_s1026" type="#_x0000_t202" style="position:absolute;margin-left:484.5pt;margin-top:98.45pt;width:28.5pt;height:14.25pt;z-index:25341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pxGzrwIAAKs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365248" behindDoc="0" locked="0" layoutInCell="1" allowOverlap="1" wp14:anchorId="034ACF5D" wp14:editId="6801DE47">
              <wp:simplePos x="0" y="0"/>
              <wp:positionH relativeFrom="column">
                <wp:posOffset>199072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0" b="0"/>
              <wp:wrapNone/>
              <wp:docPr id="93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34ACF5D" id="Text Box 219" o:spid="_x0000_s1027" type="#_x0000_t202" style="position:absolute;margin-left:156.75pt;margin-top:124.1pt;width:28.5pt;height:14.25pt;z-index:25336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ETksQIAALI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317120" behindDoc="0" locked="0" layoutInCell="1" allowOverlap="1" wp14:anchorId="2AB92C2E" wp14:editId="1CE097C9">
              <wp:simplePos x="0" y="0"/>
              <wp:positionH relativeFrom="column">
                <wp:posOffset>1447800</wp:posOffset>
              </wp:positionH>
              <wp:positionV relativeFrom="paragraph">
                <wp:posOffset>1576070</wp:posOffset>
              </wp:positionV>
              <wp:extent cx="542925" cy="180975"/>
              <wp:effectExtent l="0" t="4445" r="0" b="0"/>
              <wp:wrapNone/>
              <wp:docPr id="92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AB92C2E" id="Text Box 218" o:spid="_x0000_s1028" type="#_x0000_t202" style="position:absolute;margin-left:114pt;margin-top:124.1pt;width:42.75pt;height:14.25pt;z-index:2533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9XFsQIAALI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268992" behindDoc="0" locked="0" layoutInCell="1" allowOverlap="1" wp14:anchorId="6F2BC0E6" wp14:editId="7C94314F">
              <wp:simplePos x="0" y="0"/>
              <wp:positionH relativeFrom="column">
                <wp:posOffset>615315</wp:posOffset>
              </wp:positionH>
              <wp:positionV relativeFrom="paragraph">
                <wp:posOffset>1576070</wp:posOffset>
              </wp:positionV>
              <wp:extent cx="832485" cy="180975"/>
              <wp:effectExtent l="0" t="4445" r="0" b="0"/>
              <wp:wrapNone/>
              <wp:docPr id="91" name="Text Box 2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F2BC0E6" id="Text Box 217" o:spid="_x0000_s1029" type="#_x0000_t202" style="position:absolute;margin-left:48.45pt;margin-top:124.1pt;width:65.55pt;height:14.25pt;z-index:2532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1yeRsQIAALI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220864" behindDoc="0" locked="0" layoutInCell="1" allowOverlap="1" wp14:anchorId="5C34AA58" wp14:editId="6B77DB8A">
              <wp:simplePos x="0" y="0"/>
              <wp:positionH relativeFrom="column">
                <wp:posOffset>25336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3810" b="0"/>
              <wp:wrapNone/>
              <wp:docPr id="90" name="Text Box 2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C34AA58" id="Text Box 216" o:spid="_x0000_s1030" type="#_x0000_t202" style="position:absolute;margin-left:19.95pt;margin-top:124.1pt;width:28.5pt;height:14.25pt;z-index:25322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172736" behindDoc="0" locked="0" layoutInCell="1" allowOverlap="1" wp14:anchorId="702E3AB6" wp14:editId="388F4271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53365" cy="180975"/>
              <wp:effectExtent l="0" t="4445" r="3810" b="0"/>
              <wp:wrapNone/>
              <wp:docPr id="89" name="Text Box 2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02E3AB6" id="Text Box 215" o:spid="_x0000_s1031" type="#_x0000_t202" style="position:absolute;margin-left:0;margin-top:124.1pt;width:19.95pt;height:14.25pt;z-index:25317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Из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124608" behindDoc="0" locked="0" layoutInCell="1" allowOverlap="1" wp14:anchorId="6AF4B94C" wp14:editId="4975870E">
              <wp:simplePos x="0" y="0"/>
              <wp:positionH relativeFrom="column">
                <wp:posOffset>588137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8" name="Line 2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DEF0C42" id="Line 214" o:spid="_x0000_s1026" style="position:absolute;rotation:-90;z-index:25312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117pt" to="505.8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076480" behindDoc="0" locked="0" layoutInCell="1" allowOverlap="1" wp14:anchorId="3CCAF409" wp14:editId="5100CFD7">
              <wp:simplePos x="0" y="0"/>
              <wp:positionH relativeFrom="column">
                <wp:posOffset>6153150</wp:posOffset>
              </wp:positionH>
              <wp:positionV relativeFrom="paragraph">
                <wp:posOffset>1467485</wp:posOffset>
              </wp:positionV>
              <wp:extent cx="360045" cy="0"/>
              <wp:effectExtent l="9525" t="10160" r="11430" b="18415"/>
              <wp:wrapNone/>
              <wp:docPr id="87" name="Line 2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F1D7CCD" id="Line 213" o:spid="_x0000_s1026" style="position:absolute;z-index:25307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115.55pt" to="512.85pt,1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qaw3FQIAACs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028352" behindDoc="0" locked="0" layoutInCell="1" allowOverlap="1" wp14:anchorId="27324B64" wp14:editId="4F82FE77">
              <wp:simplePos x="0" y="0"/>
              <wp:positionH relativeFrom="column">
                <wp:posOffset>208089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6" name="Line 2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DCDC0A4" id="Line 212" o:spid="_x0000_s1026" style="position:absolute;rotation:-90;z-index:25302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117pt" to="206.6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980224" behindDoc="0" locked="0" layoutInCell="1" allowOverlap="1" wp14:anchorId="6F68EB7A" wp14:editId="271E95C4">
              <wp:simplePos x="0" y="0"/>
              <wp:positionH relativeFrom="column">
                <wp:posOffset>171894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5" name="Line 2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A731484" id="Line 211" o:spid="_x0000_s1026" style="position:absolute;rotation:-90;z-index:25298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117pt" to="178.1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932096" behindDoc="0" locked="0" layoutInCell="1" allowOverlap="1" wp14:anchorId="5B645026" wp14:editId="3263BABD">
              <wp:simplePos x="0" y="0"/>
              <wp:positionH relativeFrom="column">
                <wp:posOffset>117602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4" name="Line 2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52968CC" id="Line 210" o:spid="_x0000_s1026" style="position:absolute;rotation:-90;z-index:25293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117pt" to="135.3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883968" behindDoc="0" locked="0" layoutInCell="1" allowOverlap="1" wp14:anchorId="36FFC4F2" wp14:editId="0D333B0E">
              <wp:simplePos x="0" y="0"/>
              <wp:positionH relativeFrom="column">
                <wp:posOffset>34353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83" name="Line 2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03DFE2" id="Line 209" o:spid="_x0000_s1026" style="position:absolute;rotation:-90;z-index:25288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17pt" to="69.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835840" behindDoc="0" locked="0" layoutInCell="1" allowOverlap="1" wp14:anchorId="016D31FA" wp14:editId="5522E589">
              <wp:simplePos x="0" y="0"/>
              <wp:positionH relativeFrom="column">
                <wp:posOffset>-1841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82" name="Line 2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4EED23C" id="Line 208" o:spid="_x0000_s1026" style="position:absolute;rotation:-90;z-index:25283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117pt" to="41.3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787712" behindDoc="0" locked="0" layoutInCell="1" allowOverlap="1" wp14:anchorId="36CCAEEF" wp14:editId="655FD6EC">
              <wp:simplePos x="0" y="0"/>
              <wp:positionH relativeFrom="column">
                <wp:posOffset>0</wp:posOffset>
              </wp:positionH>
              <wp:positionV relativeFrom="paragraph">
                <wp:posOffset>1214120</wp:posOffset>
              </wp:positionV>
              <wp:extent cx="6515100" cy="0"/>
              <wp:effectExtent l="9525" t="13970" r="9525" b="14605"/>
              <wp:wrapNone/>
              <wp:docPr id="81" name="Line 2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6FDD655" id="Line 207" o:spid="_x0000_s1026" style="position:absolute;z-index:25278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5.6pt" to="513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ujeFAIAACw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739584" behindDoc="0" locked="0" layoutInCell="1" allowOverlap="1" wp14:anchorId="28C4FC3E" wp14:editId="280DAE91">
              <wp:simplePos x="0" y="0"/>
              <wp:positionH relativeFrom="column">
                <wp:posOffset>0</wp:posOffset>
              </wp:positionH>
              <wp:positionV relativeFrom="paragraph">
                <wp:posOffset>1395095</wp:posOffset>
              </wp:positionV>
              <wp:extent cx="2352675" cy="0"/>
              <wp:effectExtent l="9525" t="13970" r="9525" b="5080"/>
              <wp:wrapNone/>
              <wp:docPr id="80" name="Line 2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4F656B8" id="Line 206" o:spid="_x0000_s1026" style="position:absolute;z-index:25273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9.85pt" to="185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691456" behindDoc="0" locked="0" layoutInCell="1" allowOverlap="1" wp14:anchorId="2FEEB490" wp14:editId="7391C184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352675" cy="0"/>
              <wp:effectExtent l="9525" t="13970" r="19050" b="14605"/>
              <wp:wrapNone/>
              <wp:docPr id="79" name="Line 2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22F04A5" id="Line 205" o:spid="_x0000_s1026" style="position:absolute;z-index:25269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4.1pt" to="185.25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643328" behindDoc="0" locked="0" layoutInCell="1" allowOverlap="1" wp14:anchorId="39B9D08D" wp14:editId="288284C5">
              <wp:simplePos x="0" y="0"/>
              <wp:positionH relativeFrom="column">
                <wp:posOffset>0</wp:posOffset>
              </wp:positionH>
              <wp:positionV relativeFrom="paragraph">
                <wp:posOffset>1757045</wp:posOffset>
              </wp:positionV>
              <wp:extent cx="6515100" cy="0"/>
              <wp:effectExtent l="9525" t="13970" r="9525" b="14605"/>
              <wp:wrapNone/>
              <wp:docPr id="78" name="Line 2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74EEFC9" id="Line 204" o:spid="_x0000_s1026" style="position:absolute;flip:y;z-index:25264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8.35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595200" behindDoc="0" locked="0" layoutInCell="1" allowOverlap="1" wp14:anchorId="322C4159" wp14:editId="66D3CD9E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77" name="Line 2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2A9237D" id="Line 203" o:spid="_x0000_s1026" style="position:absolute;flip:x;z-index:25259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0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547072" behindDoc="0" locked="0" layoutInCell="1" allowOverlap="1" wp14:anchorId="668421E1" wp14:editId="76149BC3">
              <wp:simplePos x="0" y="0"/>
              <wp:positionH relativeFrom="column">
                <wp:posOffset>651510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76" name="Line 2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60F17CE" id="Line 202" o:spid="_x0000_s1026" style="position:absolute;z-index:25254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668.2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498944" behindDoc="0" locked="0" layoutInCell="1" allowOverlap="1" wp14:anchorId="0FA87EAE" wp14:editId="4E108FFC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6515100" cy="0"/>
              <wp:effectExtent l="9525" t="10160" r="9525" b="18415"/>
              <wp:wrapNone/>
              <wp:docPr id="75" name="Line 2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AE60232" id="Line 201" o:spid="_x0000_s1026" style="position:absolute;z-index:25249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513pt,-66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461504" behindDoc="0" locked="0" layoutInCell="1" allowOverlap="1" wp14:anchorId="6C7087EB" wp14:editId="341B2640">
              <wp:simplePos x="0" y="0"/>
              <wp:positionH relativeFrom="column">
                <wp:posOffset>2352675</wp:posOffset>
              </wp:positionH>
              <wp:positionV relativeFrom="paragraph">
                <wp:posOffset>1395095</wp:posOffset>
              </wp:positionV>
              <wp:extent cx="3800475" cy="180975"/>
              <wp:effectExtent l="0" t="4445" r="0" b="0"/>
              <wp:wrapNone/>
              <wp:docPr id="74" name="Text Box 2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17.1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C7087EB" id="Text Box 221" o:spid="_x0000_s1032" type="#_x0000_t202" style="position:absolute;margin-left:185.25pt;margin-top:109.85pt;width:299.25pt;height:14.25pt;z-index:25346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17.1.00 ПЗ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4BF4" w:rsidRDefault="00254BF4">
    <w:pPr>
      <w:pStyle w:val="a4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8896" behindDoc="0" locked="0" layoutInCell="1" allowOverlap="1" wp14:anchorId="3A628CAA" wp14:editId="71BB197E">
              <wp:simplePos x="0" y="0"/>
              <wp:positionH relativeFrom="column">
                <wp:posOffset>619125</wp:posOffset>
              </wp:positionH>
              <wp:positionV relativeFrom="paragraph">
                <wp:posOffset>1033145</wp:posOffset>
              </wp:positionV>
              <wp:extent cx="861060" cy="180975"/>
              <wp:effectExtent l="0" t="4445" r="0" b="0"/>
              <wp:wrapNone/>
              <wp:docPr id="24" name="Text Box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610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Тимофеев А.А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A628CAA" id="_x0000_t202" coordsize="21600,21600" o:spt="202" path="m,l,21600r21600,l21600,xe">
              <v:stroke joinstyle="miter"/>
              <v:path gradientshapeok="t" o:connecttype="rect"/>
            </v:shapetype>
            <v:shape id="Text Box 185" o:spid="_x0000_s1058" type="#_x0000_t202" style="position:absolute;margin-left:48.75pt;margin-top:81.35pt;width:67.8pt;height:14.2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jI3M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" filled="f" stroked="f">
              <v:textbox inset="0,0,0,0">
                <w:txbxContent>
                  <w:p w:rsidR="00254BF4" w:rsidRDefault="00254BF4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Тимофеев А.А.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4BF4" w:rsidRDefault="00254BF4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A474DA">
      <w:rPr>
        <w:rStyle w:val="a5"/>
        <w:iCs/>
        <w:noProof/>
      </w:rPr>
      <w:t>9</w:t>
    </w:r>
    <w:r>
      <w:rPr>
        <w:rStyle w:val="a5"/>
        <w:iCs/>
      </w:rPr>
      <w:fldChar w:fldCharType="end"/>
    </w:r>
  </w:p>
  <w:p w:rsidR="00254BF4" w:rsidRDefault="00254BF4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44416" behindDoc="0" locked="0" layoutInCell="1" allowOverlap="1" wp14:anchorId="42BB75B9" wp14:editId="2CA018EB">
              <wp:simplePos x="0" y="0"/>
              <wp:positionH relativeFrom="column">
                <wp:posOffset>2352675</wp:posOffset>
              </wp:positionH>
              <wp:positionV relativeFrom="paragraph">
                <wp:posOffset>314960</wp:posOffset>
              </wp:positionV>
              <wp:extent cx="3800475" cy="180975"/>
              <wp:effectExtent l="0" t="635" r="0" b="0"/>
              <wp:wrapNone/>
              <wp:docPr id="20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9.04.16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2BB75B9" id="_x0000_t202" coordsize="21600,21600" o:spt="202" path="m,l,21600r21600,l21600,xe">
              <v:stroke joinstyle="miter"/>
              <v:path gradientshapeok="t" o:connecttype="rect"/>
            </v:shapetype>
            <v:shape id="Text Box 149" o:spid="_x0000_s1059" type="#_x0000_t202" style="position:absolute;margin-left:185.25pt;margin-top:24.8pt;width:299.25pt;height:14.25pt;z-index:2500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RK2tAIAALQ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9.04.16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16768" behindDoc="0" locked="0" layoutInCell="1" allowOverlap="1" wp14:anchorId="14E8B9A1" wp14:editId="3F260930">
              <wp:simplePos x="0" y="0"/>
              <wp:positionH relativeFrom="column">
                <wp:posOffset>1447800</wp:posOffset>
              </wp:positionH>
              <wp:positionV relativeFrom="paragraph">
                <wp:posOffset>495935</wp:posOffset>
              </wp:positionV>
              <wp:extent cx="542925" cy="180975"/>
              <wp:effectExtent l="0" t="635" r="0" b="0"/>
              <wp:wrapNone/>
              <wp:docPr id="19" name="Text Box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4E8B9A1" id="Text Box 128" o:spid="_x0000_s1060" type="#_x0000_t202" style="position:absolute;margin-left:114pt;margin-top:39.05pt;width:42.75pt;height:14.25pt;z-index:25001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2Uc8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07552" behindDoc="0" locked="0" layoutInCell="1" allowOverlap="1" wp14:anchorId="313B5D04" wp14:editId="4D6C2F7B">
              <wp:simplePos x="0" y="0"/>
              <wp:positionH relativeFrom="column">
                <wp:posOffset>615315</wp:posOffset>
              </wp:positionH>
              <wp:positionV relativeFrom="paragraph">
                <wp:posOffset>495935</wp:posOffset>
              </wp:positionV>
              <wp:extent cx="832485" cy="180975"/>
              <wp:effectExtent l="0" t="635" r="0" b="0"/>
              <wp:wrapNone/>
              <wp:docPr id="18" name="Text Box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13B5D04" id="Text Box 127" o:spid="_x0000_s1061" type="#_x0000_t202" style="position:absolute;margin-left:48.45pt;margin-top:39.05pt;width:65.55pt;height:14.25pt;z-index:25000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98336" behindDoc="0" locked="0" layoutInCell="1" allowOverlap="1" wp14:anchorId="4A665108" wp14:editId="523F8775">
              <wp:simplePos x="0" y="0"/>
              <wp:positionH relativeFrom="column">
                <wp:posOffset>25336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3810" b="0"/>
              <wp:wrapNone/>
              <wp:docPr id="17" name="Text Box 1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A665108" id="Text Box 126" o:spid="_x0000_s1062" type="#_x0000_t202" style="position:absolute;margin-left:19.95pt;margin-top:39.05pt;width:28.5pt;height:14.25pt;z-index:24999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89120" behindDoc="0" locked="0" layoutInCell="1" allowOverlap="1" wp14:anchorId="6A3C6E64" wp14:editId="2B63D8D5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53365" cy="180975"/>
              <wp:effectExtent l="0" t="635" r="3810" b="0"/>
              <wp:wrapNone/>
              <wp:docPr id="16" name="Text Box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A3C6E64" id="Text Box 125" o:spid="_x0000_s1063" type="#_x0000_t202" style="position:absolute;margin-left:0;margin-top:39.05pt;width:19.95pt;height:14.25pt;z-index:24998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Из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24608" behindDoc="0" locked="0" layoutInCell="1" allowOverlap="1" wp14:anchorId="30822970" wp14:editId="0C7C8129">
              <wp:simplePos x="0" y="0"/>
              <wp:positionH relativeFrom="column">
                <wp:posOffset>-1841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5" name="Line 1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7421E12" id="Line 113" o:spid="_x0000_s1026" style="position:absolute;rotation:-90;z-index:24992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15392" behindDoc="0" locked="0" layoutInCell="1" allowOverlap="1" wp14:anchorId="1F73C2B6" wp14:editId="3701782A">
              <wp:simplePos x="0" y="0"/>
              <wp:positionH relativeFrom="column">
                <wp:posOffset>0</wp:posOffset>
              </wp:positionH>
              <wp:positionV relativeFrom="paragraph">
                <wp:posOffset>133985</wp:posOffset>
              </wp:positionV>
              <wp:extent cx="6515100" cy="0"/>
              <wp:effectExtent l="9525" t="10160" r="9525" b="18415"/>
              <wp:wrapNone/>
              <wp:docPr id="14" name="Line 1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C3A1978" id="Line 112" o:spid="_x0000_s1026" style="position:absolute;z-index:24991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AMYEw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06176" behindDoc="0" locked="0" layoutInCell="1" allowOverlap="1" wp14:anchorId="4E6BB800" wp14:editId="157EC28D">
              <wp:simplePos x="0" y="0"/>
              <wp:positionH relativeFrom="column">
                <wp:posOffset>0</wp:posOffset>
              </wp:positionH>
              <wp:positionV relativeFrom="paragraph">
                <wp:posOffset>314960</wp:posOffset>
              </wp:positionV>
              <wp:extent cx="2352675" cy="0"/>
              <wp:effectExtent l="9525" t="10160" r="9525" b="8890"/>
              <wp:wrapNone/>
              <wp:docPr id="13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A932305" id="Line 111" o:spid="_x0000_s1026" style="position:absolute;z-index:24990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896960" behindDoc="0" locked="0" layoutInCell="1" allowOverlap="1" wp14:anchorId="3AFA59F0" wp14:editId="3159274D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352675" cy="0"/>
              <wp:effectExtent l="9525" t="10160" r="19050" b="18415"/>
              <wp:wrapNone/>
              <wp:docPr id="12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B2209E6" id="Line 110" o:spid="_x0000_s1026" style="position:absolute;z-index:24989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35200" behindDoc="0" locked="0" layoutInCell="1" allowOverlap="1" wp14:anchorId="44458A04" wp14:editId="3ACC9B83">
              <wp:simplePos x="0" y="0"/>
              <wp:positionH relativeFrom="column">
                <wp:posOffset>6153150</wp:posOffset>
              </wp:positionH>
              <wp:positionV relativeFrom="paragraph">
                <wp:posOffset>170180</wp:posOffset>
              </wp:positionV>
              <wp:extent cx="361950" cy="180975"/>
              <wp:effectExtent l="0" t="0" r="0" b="1270"/>
              <wp:wrapNone/>
              <wp:docPr id="11" name="Text Box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4458A04" id="Text Box 143" o:spid="_x0000_s1064" type="#_x0000_t202" style="position:absolute;margin-left:484.5pt;margin-top:13.4pt;width:28.5pt;height:14.25pt;z-index:2500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79904" behindDoc="0" locked="0" layoutInCell="1" allowOverlap="1" wp14:anchorId="5676C52F" wp14:editId="257778B0">
              <wp:simplePos x="0" y="0"/>
              <wp:positionH relativeFrom="column">
                <wp:posOffset>588137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0" name="Line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59F320" id="Line 124" o:spid="_x0000_s1026" style="position:absolute;rotation:-90;z-index:24997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70688" behindDoc="0" locked="0" layoutInCell="1" allowOverlap="1" wp14:anchorId="735DBEE4" wp14:editId="6E71318D">
              <wp:simplePos x="0" y="0"/>
              <wp:positionH relativeFrom="column">
                <wp:posOffset>6153150</wp:posOffset>
              </wp:positionH>
              <wp:positionV relativeFrom="paragraph">
                <wp:posOffset>387350</wp:posOffset>
              </wp:positionV>
              <wp:extent cx="360045" cy="0"/>
              <wp:effectExtent l="9525" t="15875" r="11430" b="12700"/>
              <wp:wrapNone/>
              <wp:docPr id="9" name="Line 1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80B6303" id="Line 118" o:spid="_x0000_s1026" style="position:absolute;z-index:24997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8ZCkEwIAACo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61472" behindDoc="0" locked="0" layoutInCell="1" allowOverlap="1" wp14:anchorId="0786F0D4" wp14:editId="5ED19934">
              <wp:simplePos x="0" y="0"/>
              <wp:positionH relativeFrom="column">
                <wp:posOffset>208089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8" name="Line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21DD35B" id="Line 117" o:spid="_x0000_s1026" style="position:absolute;rotation:-90;z-index:24996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+1INHQIAADkEAAAOAAAAZHJzL2Uyb0RvYy54bWysU8GO2jAQvVfqP1i+hyQ0s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52256" behindDoc="0" locked="0" layoutInCell="1" allowOverlap="1" wp14:anchorId="29EF55D4" wp14:editId="5DBC7C1B">
              <wp:simplePos x="0" y="0"/>
              <wp:positionH relativeFrom="column">
                <wp:posOffset>171894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7" name="Line 1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2F55BF0" id="Line 116" o:spid="_x0000_s1026" style="position:absolute;rotation:-90;z-index:24995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gFWHQIAADk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43040" behindDoc="0" locked="0" layoutInCell="1" allowOverlap="1" wp14:anchorId="22F20CB3" wp14:editId="3ADDF04A">
              <wp:simplePos x="0" y="0"/>
              <wp:positionH relativeFrom="column">
                <wp:posOffset>117602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6" name="Line 1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4A59EAD" id="Line 115" o:spid="_x0000_s1026" style="position:absolute;rotation:-90;z-index:24994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33824" behindDoc="0" locked="0" layoutInCell="1" allowOverlap="1" wp14:anchorId="6F5828BD" wp14:editId="241FBD0B">
              <wp:simplePos x="0" y="0"/>
              <wp:positionH relativeFrom="column">
                <wp:posOffset>34353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5" name="Line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587A8EE" id="Line 114" o:spid="_x0000_s1026" style="position:absolute;rotation:-90;z-index:24993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887744" behindDoc="0" locked="0" layoutInCell="1" allowOverlap="1" wp14:anchorId="70A41580" wp14:editId="61D9CCC7">
              <wp:simplePos x="0" y="0"/>
              <wp:positionH relativeFrom="column">
                <wp:posOffset>0</wp:posOffset>
              </wp:positionH>
              <wp:positionV relativeFrom="paragraph">
                <wp:posOffset>676910</wp:posOffset>
              </wp:positionV>
              <wp:extent cx="6515100" cy="0"/>
              <wp:effectExtent l="9525" t="10160" r="9525" b="18415"/>
              <wp:wrapNone/>
              <wp:docPr id="4" name="Line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FAADEA9" id="Line 104" o:spid="_x0000_s1026" style="position:absolute;flip:y;z-index:24988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1od4GgIAADU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25984" behindDoc="0" locked="0" layoutInCell="1" allowOverlap="1" wp14:anchorId="7B91E31A" wp14:editId="26C26378">
              <wp:simplePos x="0" y="0"/>
              <wp:positionH relativeFrom="column">
                <wp:posOffset>199072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0" b="0"/>
              <wp:wrapNone/>
              <wp:docPr id="3" name="Text Box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91E31A" id="Text Box 129" o:spid="_x0000_s1065" type="#_x0000_t202" style="position:absolute;margin-left:156.75pt;margin-top:39.05pt;width:28.5pt;height:14.25pt;z-index:2500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4BF4" w:rsidRDefault="00254BF4" w:rsidP="009D5C65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75B3C" w:rsidRDefault="00675B3C">
      <w:r>
        <w:separator/>
      </w:r>
    </w:p>
  </w:footnote>
  <w:footnote w:type="continuationSeparator" w:id="0">
    <w:p w:rsidR="00675B3C" w:rsidRDefault="00675B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4BF4" w:rsidRDefault="00254BF4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18496" behindDoc="0" locked="0" layoutInCell="1" allowOverlap="1" wp14:anchorId="7D278485" wp14:editId="7013DC39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103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D358A61" id="Line 4" o:spid="_x0000_s1026" style="position:absolute;flip:y;z-index:25181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17472" behindDoc="0" locked="0" layoutInCell="1" allowOverlap="1" wp14:anchorId="44F464ED" wp14:editId="6ED0B96D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04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5984055" id="Line 3" o:spid="_x0000_s1026" style="position:absolute;flip:x;z-index:25181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16448" behindDoc="0" locked="0" layoutInCell="1" allowOverlap="1" wp14:anchorId="586688ED" wp14:editId="709FCF86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05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8FC5FA4" id="Line 2" o:spid="_x0000_s1026" style="position:absolute;z-index:25181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Jeusy0TAgAALAQAAA4AAAAAAAAAAAAAAAAALgIAAGRycy9lMm9Eb2MueG1sUEsBAi0AFAAGAAgA&#10;AAAhABgI8H/gAAAADgEAAA8AAAAAAAAAAAAAAAAAbQ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15424" behindDoc="0" locked="0" layoutInCell="1" allowOverlap="1" wp14:anchorId="3DE9494E" wp14:editId="39AE1877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106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EC2AB08" id="Line 1" o:spid="_x0000_s1026" style="position:absolute;z-index:25181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sJ+FAIAACs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" strokeweight="1.5pt"/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4BF4" w:rsidRDefault="00254BF4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4BF4" w:rsidRDefault="00254BF4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450816" behindDoc="0" locked="0" layoutInCell="1" allowOverlap="1" wp14:anchorId="1097440A" wp14:editId="1619DE7F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73" name="Text Box 2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ПРИ-116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097440A" id="_x0000_t202" coordsize="21600,21600" o:spt="202" path="m,l,21600r21600,l21600,xe">
              <v:stroke joinstyle="miter"/>
              <v:path gradientshapeok="t" o:connecttype="rect"/>
            </v:shapetype>
            <v:shape id="Text Box 200" o:spid="_x0000_s1033" type="#_x0000_t202" style="position:absolute;margin-left:370.5pt;margin-top:767.85pt;width:142.5pt;height:14.25pt;z-index:25245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ПРИ-116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402688" behindDoc="0" locked="0" layoutInCell="1" allowOverlap="1" wp14:anchorId="79795DB7" wp14:editId="400D1C6F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72" name="Text Box 1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.16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9795DB7" id="Text Box 199" o:spid="_x0000_s1034" type="#_x0000_t202" style="position:absolute;margin-left:185.25pt;margin-top:696.6pt;width:327.75pt;height:14.25pt;z-index:25240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rhZysgIAALM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IK4WcrICAACz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.16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354560" behindDoc="0" locked="0" layoutInCell="1" allowOverlap="1" wp14:anchorId="520897FA" wp14:editId="2EBB40DE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71" name="Text Box 1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 xml:space="preserve">Прототип программной системы «Калькулятор товаров» </w:t>
                          </w:r>
                        </w:p>
                        <w:p w:rsidR="00254BF4" w:rsidRPr="007C363C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20897FA" id="Text Box 198" o:spid="_x0000_s1035" type="#_x0000_t202" style="position:absolute;margin-left:190.95pt;margin-top:736.5pt;width:173.85pt;height:48.45pt;z-index:25235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31da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 xml:space="preserve">Прототип программной системы «Калькулятор товаров» </w:t>
                    </w:r>
                  </w:p>
                  <w:p w:rsidR="00254BF4" w:rsidRPr="007C363C" w:rsidRDefault="00254BF4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306432" behindDoc="0" locked="0" layoutInCell="1" allowOverlap="1" wp14:anchorId="60B43F77" wp14:editId="7DF3A89F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70" name="Text Box 1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0B43F77" id="Text Box 197" o:spid="_x0000_s1036" type="#_x0000_t202" style="position:absolute;margin-left:456pt;margin-top:739.35pt;width:57pt;height:14.25pt;z-index:25230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258304" behindDoc="0" locked="0" layoutInCell="1" allowOverlap="1" wp14:anchorId="0798C74A" wp14:editId="0B22082D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69" name="Text Box 1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798C74A" id="Text Box 196" o:spid="_x0000_s1037" type="#_x0000_t202" style="position:absolute;margin-left:413.25pt;margin-top:739.35pt;width:42.75pt;height:14.25pt;z-index:25225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eMSGsgIAALM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210176" behindDoc="0" locked="0" layoutInCell="1" allowOverlap="1" wp14:anchorId="33A052DB" wp14:editId="2897715A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68" name="Text Box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3A052DB" id="Text Box 195" o:spid="_x0000_s1038" type="#_x0000_t202" style="position:absolute;margin-left:384.75pt;margin-top:739.35pt;width:14.25pt;height:14.25pt;z-index:25221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162048" behindDoc="0" locked="0" layoutInCell="1" allowOverlap="1" wp14:anchorId="54E462B6" wp14:editId="58ABB1DD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67" name="Text Box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4E462B6" id="Text Box 194" o:spid="_x0000_s1039" type="#_x0000_t202" style="position:absolute;margin-left:456pt;margin-top:725.1pt;width:57pt;height:14.25pt;z-index:25216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SzpsgIAALM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113920" behindDoc="0" locked="0" layoutInCell="1" allowOverlap="1" wp14:anchorId="4DD34BA4" wp14:editId="3E09C30C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66" name="Text Box 1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DD34BA4" id="Text Box 193" o:spid="_x0000_s1040" type="#_x0000_t202" style="position:absolute;margin-left:413.25pt;margin-top:725.1pt;width:42.75pt;height:14.25pt;z-index:25211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OXIF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DROXIFsgIAALM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065792" behindDoc="0" locked="0" layoutInCell="1" allowOverlap="1" wp14:anchorId="178C6F7D" wp14:editId="019DD6DF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65" name="Text Box 1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78C6F7D" id="Text Box 192" o:spid="_x0000_s1041" type="#_x0000_t202" style="position:absolute;margin-left:370.5pt;margin-top:725.1pt;width:42.75pt;height:14.25pt;z-index:25206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LtOZsQIAALM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017664" behindDoc="0" locked="0" layoutInCell="1" allowOverlap="1" wp14:anchorId="1F48CEEE" wp14:editId="4737307E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64" name="Text Box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F48CEEE" id="Text Box 191" o:spid="_x0000_s1042" type="#_x0000_t202" style="position:absolute;margin-left:156.75pt;margin-top:782.1pt;width:28.5pt;height:14.25pt;z-index:25201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" filled="f" stroked="f">
              <v:textbox inset="0,0,0,0">
                <w:txbxContent>
                  <w:p w:rsidR="00254BF4" w:rsidRDefault="00254BF4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969536" behindDoc="0" locked="0" layoutInCell="1" allowOverlap="1" wp14:anchorId="2B4C2150" wp14:editId="22A6B974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63" name="Text Box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B4C2150" id="Text Box 190" o:spid="_x0000_s1043" type="#_x0000_t202" style="position:absolute;margin-left:156.75pt;margin-top:767.85pt;width:28.5pt;height:14.25pt;z-index:25196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" filled="f" stroked="f">
              <v:textbox inset="0,0,0,0">
                <w:txbxContent>
                  <w:p w:rsidR="00254BF4" w:rsidRDefault="00254BF4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921408" behindDoc="0" locked="0" layoutInCell="1" allowOverlap="1" wp14:anchorId="7125643D" wp14:editId="428374D7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62" name="Text Box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Pr="000171FE" w:rsidRDefault="00254BF4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125643D" id="Text Box 189" o:spid="_x0000_s1044" type="#_x0000_t202" style="position:absolute;margin-left:156.75pt;margin-top:739.35pt;width:28.5pt;height:14.25pt;z-index:25192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du1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" filled="f" stroked="f">
              <v:textbox inset="0,0,0,0">
                <w:txbxContent>
                  <w:p w:rsidR="00254BF4" w:rsidRPr="000171FE" w:rsidRDefault="00254BF4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73280" behindDoc="0" locked="0" layoutInCell="1" allowOverlap="1" wp14:anchorId="48263F89" wp14:editId="7E604607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61" name="Text Box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Pr="000171FE" w:rsidRDefault="00254BF4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8263F89" id="Text Box 188" o:spid="_x0000_s1045" type="#_x0000_t202" style="position:absolute;margin-left:156.75pt;margin-top:725.1pt;width:28.5pt;height:14.25pt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" filled="f" stroked="f">
              <v:textbox inset="0,0,0,0">
                <w:txbxContent>
                  <w:p w:rsidR="00254BF4" w:rsidRPr="000171FE" w:rsidRDefault="00254BF4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25152" behindDoc="0" locked="0" layoutInCell="1" allowOverlap="1" wp14:anchorId="4E6B83E3" wp14:editId="0DAF735C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60" name="Text Box 1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E6B83E3" id="Text Box 187" o:spid="_x0000_s1046" type="#_x0000_t202" style="position:absolute;margin-left:51.3pt;margin-top:782.1pt;width:59.85pt;height:14.25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7SdsgIAALM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" filled="f" stroked="f">
              <v:textbox inset="0,0,0,0">
                <w:txbxContent>
                  <w:p w:rsidR="00254BF4" w:rsidRDefault="00254BF4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7024" behindDoc="0" locked="0" layoutInCell="1" allowOverlap="1" wp14:anchorId="1EE9465F" wp14:editId="763D7BF5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59" name="Text Box 1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EE9465F" id="Text Box 186" o:spid="_x0000_s1047" type="#_x0000_t202" style="position:absolute;margin-left:51.3pt;margin-top:767.85pt;width:59.85pt;height:14.2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" filled="f" stroked="f">
              <v:textbox inset="0,0,0,0">
                <w:txbxContent>
                  <w:p w:rsidR="00254BF4" w:rsidRDefault="00254BF4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2FC950DA" wp14:editId="592F95EF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58" name="Text Box 1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Ковлагин П.А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FC950DA" id="Text Box 184" o:spid="_x0000_s1048" type="#_x0000_t202" style="position:absolute;margin-left:51.3pt;margin-top:725.1pt;width:59.85pt;height:14.2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A2yQ96yAgAAsw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254BF4" w:rsidRDefault="00254BF4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Ковлагин П.А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2640" behindDoc="0" locked="0" layoutInCell="1" allowOverlap="1" wp14:anchorId="1197CA65" wp14:editId="073C2CA2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57" name="Text Box 1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197CA65" id="Text Box 183" o:spid="_x0000_s1049" type="#_x0000_t202" style="position:absolute;margin-left:2.85pt;margin-top:782.1pt;width:42.75pt;height:14.2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cvSPvrICAACz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254BF4" w:rsidRDefault="00254BF4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84512" behindDoc="0" locked="0" layoutInCell="1" allowOverlap="1" wp14:anchorId="2A88EF36" wp14:editId="624DB279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56" name="Text Box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A88EF36" id="Text Box 182" o:spid="_x0000_s1050" type="#_x0000_t202" style="position:absolute;margin-left:2.85pt;margin-top:767.85pt;width:42.75pt;height:14.25pt;z-index:25158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APb7SfsgIAALM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254BF4" w:rsidRDefault="00254BF4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36384" behindDoc="0" locked="0" layoutInCell="1" allowOverlap="1" wp14:anchorId="59C4AD36" wp14:editId="6935E7FA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55" name="Text Box 1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9C4AD36" id="Text Box 181" o:spid="_x0000_s1051" type="#_x0000_t202" style="position:absolute;margin-left:2.85pt;margin-top:739.35pt;width:42.75pt;height:14.25pt;z-index:25153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" filled="f" stroked="f">
              <v:textbox inset="0,0,0,0">
                <w:txbxContent>
                  <w:p w:rsidR="00254BF4" w:rsidRDefault="00254BF4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488256" behindDoc="0" locked="0" layoutInCell="1" allowOverlap="1" wp14:anchorId="54114938" wp14:editId="3632DCA9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54" name="Text Box 1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4114938" id="Text Box 180" o:spid="_x0000_s1052" type="#_x0000_t202" style="position:absolute;margin-left:2.85pt;margin-top:725.1pt;width:42.75pt;height:14.25pt;z-index:25148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" filled="f" stroked="f">
              <v:textbox inset="0,0,0,0">
                <w:txbxContent>
                  <w:p w:rsidR="00254BF4" w:rsidRDefault="00254BF4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440128" behindDoc="0" locked="0" layoutInCell="1" allowOverlap="1" wp14:anchorId="584807C6" wp14:editId="5E5F229A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53" name="Text Box 1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84807C6" id="Text Box 179" o:spid="_x0000_s1053" type="#_x0000_t202" style="position:absolute;margin-left:156.75pt;margin-top:710.85pt;width:28.5pt;height:14.25pt;z-index:25144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r4sw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Cfr4swsgIAALM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392000" behindDoc="0" locked="0" layoutInCell="1" allowOverlap="1" wp14:anchorId="02BF4876" wp14:editId="7F4B9A86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52" name="Text Box 1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2BF4876" id="Text Box 178" o:spid="_x0000_s1054" type="#_x0000_t202" style="position:absolute;margin-left:114pt;margin-top:710.85pt;width:42.75pt;height:14.25pt;z-index:25139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jKXbuLICAACz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343872" behindDoc="0" locked="0" layoutInCell="1" allowOverlap="1" wp14:anchorId="127407B6" wp14:editId="0858936F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51" name="Text Box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27407B6" id="Text Box 177" o:spid="_x0000_s1055" type="#_x0000_t202" style="position:absolute;margin-left:48.45pt;margin-top:710.85pt;width:65.55pt;height:14.25pt;z-index:25134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qFG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295744" behindDoc="0" locked="0" layoutInCell="1" allowOverlap="1" wp14:anchorId="491CB349" wp14:editId="6D16C691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50" name="Text Box 1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91CB349" id="Text Box 176" o:spid="_x0000_s1056" type="#_x0000_t202" style="position:absolute;margin-left:19.95pt;margin-top:710.85pt;width:28.5pt;height:14.25pt;z-index:25129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247616" behindDoc="0" locked="0" layoutInCell="1" allowOverlap="1" wp14:anchorId="1DCC9AB8" wp14:editId="4D584A0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49" name="Text Box 1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54BF4" w:rsidRDefault="00254BF4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DCC9AB8" id="Text Box 175" o:spid="_x0000_s1057" type="#_x0000_t202" style="position:absolute;margin-left:0;margin-top:710.85pt;width:19.95pt;height:14.25pt;z-index:25124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" filled="f" stroked="f">
              <v:textbox inset="0,0,0,0">
                <w:txbxContent>
                  <w:p w:rsidR="00254BF4" w:rsidRDefault="00254BF4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Из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199488" behindDoc="0" locked="0" layoutInCell="1" allowOverlap="1" wp14:anchorId="4F1BD4F0" wp14:editId="79C4ED73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48" name="Line 1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B096820" id="Line 174" o:spid="_x0000_s1026" style="position:absolute;rotation:-90;z-index:25119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9WyVrB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151360" behindDoc="0" locked="0" layoutInCell="1" allowOverlap="1" wp14:anchorId="12D6550F" wp14:editId="4389D2BA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47" name="Line 1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19FDFBB" id="Line 173" o:spid="_x0000_s1026" style="position:absolute;rotation:-90;z-index:25115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7OkYDh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103232" behindDoc="0" locked="0" layoutInCell="1" allowOverlap="1" wp14:anchorId="1965FED7" wp14:editId="78EE4CB4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46" name="Line 1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5D028F0" id="Line 172" o:spid="_x0000_s1026" style="position:absolute;rotation:-90;z-index:25110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ElPiUI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055104" behindDoc="0" locked="0" layoutInCell="1" allowOverlap="1" wp14:anchorId="690183FC" wp14:editId="7A313847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45" name="Line 1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E52F78A" id="Line 171" o:spid="_x0000_s1026" style="position:absolute;rotation:-90;z-index:25105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006976" behindDoc="0" locked="0" layoutInCell="1" allowOverlap="1" wp14:anchorId="4D4904E9" wp14:editId="054E4813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44" name="Line 1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73A6847" id="Line 170" o:spid="_x0000_s1026" style="position:absolute;z-index:25100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958848" behindDoc="0" locked="0" layoutInCell="1" allowOverlap="1" wp14:anchorId="272FA3D2" wp14:editId="69AC7B7D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43" name="Line 1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B2E27F2" id="Line 169" o:spid="_x0000_s1026" style="position:absolute;rotation:-90;z-index:25095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CxmGLs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910720" behindDoc="0" locked="0" layoutInCell="1" allowOverlap="1" wp14:anchorId="190A6033" wp14:editId="3E194CAF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42" name="Line 1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9EC2067" id="Line 168" o:spid="_x0000_s1026" style="position:absolute;z-index:25091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ibuFQIAACw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862592" behindDoc="0" locked="0" layoutInCell="1" allowOverlap="1" wp14:anchorId="6B9FAC57" wp14:editId="67A36C7B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41" name="Line 1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CF27870" id="Line 167" o:spid="_x0000_s1026" style="position:absolute;rotation:-90;z-index:250862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PLKHA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814464" behindDoc="0" locked="0" layoutInCell="1" allowOverlap="1" wp14:anchorId="038593AA" wp14:editId="367E803B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40" name="Line 1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E1B9893" id="Line 166" o:spid="_x0000_s1026" style="position:absolute;rotation:-90;z-index:25081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766336" behindDoc="0" locked="0" layoutInCell="1" allowOverlap="1" wp14:anchorId="2E0A1600" wp14:editId="53FACB2D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39" name="Line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E91862E" id="Line 165" o:spid="_x0000_s1026" style="position:absolute;rotation:-90;z-index:25076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718208" behindDoc="0" locked="0" layoutInCell="1" allowOverlap="1" wp14:anchorId="57515AA2" wp14:editId="670ED829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38" name="Line 1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45496FD" id="Line 164" o:spid="_x0000_s1026" style="position:absolute;rotation:-90;z-index:25071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670080" behindDoc="0" locked="0" layoutInCell="1" allowOverlap="1" wp14:anchorId="3F877888" wp14:editId="4B27D8DD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37" name="Line 1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248B5DB" id="Line 163" o:spid="_x0000_s1026" style="position:absolute;rotation:-90;z-index:25067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J6ZRFh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621952" behindDoc="0" locked="0" layoutInCell="1" allowOverlap="1" wp14:anchorId="52B77FDC" wp14:editId="64B0F223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36" name="Line 1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B95C471" id="Line 162" o:spid="_x0000_s1026" style="position:absolute;z-index:25062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mJvsFAIAACw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yJib&#10;7B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573824" behindDoc="0" locked="0" layoutInCell="1" allowOverlap="1" wp14:anchorId="73461309" wp14:editId="625536CE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35" name="Line 1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889AE90" id="Line 161" o:spid="_x0000_s1026" style="position:absolute;z-index:25057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525696" behindDoc="0" locked="0" layoutInCell="1" allowOverlap="1" wp14:anchorId="7A246475" wp14:editId="612EE4B9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34" name="Line 1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60E512A" id="Line 160" o:spid="_x0000_s1026" style="position:absolute;z-index:25052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477568" behindDoc="0" locked="0" layoutInCell="1" allowOverlap="1" wp14:anchorId="5F096FBC" wp14:editId="08107A08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33" name="Line 1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A94856B" id="Line 159" o:spid="_x0000_s1026" style="position:absolute;z-index:25047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YSL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rQmE&#10;ix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429440" behindDoc="0" locked="0" layoutInCell="1" allowOverlap="1" wp14:anchorId="7B264C9C" wp14:editId="0755F65C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32" name="Line 1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3C6299" id="Line 158" o:spid="_x0000_s1026" style="position:absolute;z-index:25042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381312" behindDoc="0" locked="0" layoutInCell="1" allowOverlap="1" wp14:anchorId="07D8DA4D" wp14:editId="253B7C43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31" name="Line 1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B72895" id="Line 157" o:spid="_x0000_s1026" style="position:absolute;z-index:25038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333184" behindDoc="0" locked="0" layoutInCell="1" allowOverlap="1" wp14:anchorId="761AEA55" wp14:editId="019CB079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30" name="Line 1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92B7FE" id="Line 156" o:spid="_x0000_s1026" style="position:absolute;z-index:25033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285056" behindDoc="0" locked="0" layoutInCell="1" allowOverlap="1" wp14:anchorId="732AD384" wp14:editId="4D016CAF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29" name="Line 1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EEAF04" id="Line 155" o:spid="_x0000_s1026" style="position:absolute;z-index:25028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C6X&#10;gJISAgAAKw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236928" behindDoc="0" locked="0" layoutInCell="1" allowOverlap="1" wp14:anchorId="4AB35302" wp14:editId="5C8460F8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28" name="Line 1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C589537" id="Line 154" o:spid="_x0000_s1026" style="position:absolute;flip:y;z-index:25023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DBxcdbGwIAADY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188800" behindDoc="0" locked="0" layoutInCell="1" allowOverlap="1" wp14:anchorId="5D8903DA" wp14:editId="6C65A267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7" name="Line 1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AFB2FEB" id="Line 153" o:spid="_x0000_s1026" style="position:absolute;flip:x;z-index:25018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tFUHAIAADc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DictFUHAIAADc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140672" behindDoc="0" locked="0" layoutInCell="1" allowOverlap="1" wp14:anchorId="12142BF4" wp14:editId="2AE6DDB9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6" name="Line 1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A5F22F0" id="Line 152" o:spid="_x0000_s1026" style="position:absolute;z-index:25014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DV61U6FAIAAC0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92544" behindDoc="0" locked="0" layoutInCell="1" allowOverlap="1" wp14:anchorId="75D4D0E1" wp14:editId="005E3D4E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25" name="Line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C0D067D" id="Line 151" o:spid="_x0000_s1026" style="position:absolute;z-index:2500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48RIFQIAACw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" strokeweight="1.5pt"/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4BF4" w:rsidRDefault="00254BF4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878528" behindDoc="0" locked="0" layoutInCell="1" allowOverlap="1" wp14:anchorId="7FCBB3D7" wp14:editId="44BF4D3F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3" name="Line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83EC6E5" id="Line 103" o:spid="_x0000_s1026" style="position:absolute;flip:x;z-index:24987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GEKJJcbAgAANwQAAA4AAAAAAAAAAAAAAAAALgIAAGRycy9lMm9Eb2MueG1sUEsBAi0AFAAG&#10;AAgAAAAhANzPkiLbAAAABgEAAA8AAAAAAAAAAAAAAAAAdQ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869312" behindDoc="0" locked="0" layoutInCell="1" allowOverlap="1" wp14:anchorId="7A033363" wp14:editId="67D7646F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2" name="Lin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850FC66" id="Line 102" o:spid="_x0000_s1026" style="position:absolute;z-index:24986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B3LKXMTAgAALQQAAA4AAAAAAAAAAAAAAAAALgIAAGRycy9lMm9Eb2MueG1sUEsBAi0AFAAGAAgA&#10;AAAhABgI8H/gAAAADgEAAA8AAAAAAAAAAAAAAAAAbQ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860096" behindDoc="0" locked="0" layoutInCell="1" allowOverlap="1" wp14:anchorId="06626FD4" wp14:editId="0968C3DA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21" name="Lin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B4B829" id="Line 101" o:spid="_x0000_s1026" style="position:absolute;z-index:24986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ZqNdFQIAACw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" strokeweight="1.5pt"/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4BF4" w:rsidRPr="009D5C65" w:rsidRDefault="00254BF4" w:rsidP="009D5C65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034E1F1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545ED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84CE3C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83C3BB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BDAF2C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2D42E6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222CA4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EAC97A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B44D75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34A58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A55265"/>
    <w:multiLevelType w:val="multilevel"/>
    <w:tmpl w:val="4440A18C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1AB97399"/>
    <w:multiLevelType w:val="hybridMultilevel"/>
    <w:tmpl w:val="D1A0A2EA"/>
    <w:lvl w:ilvl="0" w:tplc="DA14DD10">
      <w:start w:val="1"/>
      <w:numFmt w:val="bullet"/>
      <w:lvlText w:val="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7229A5"/>
    <w:multiLevelType w:val="multilevel"/>
    <w:tmpl w:val="B9F0C9FE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7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9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3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22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26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66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69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096" w:hanging="1800"/>
      </w:pPr>
      <w:rPr>
        <w:rFonts w:hint="default"/>
      </w:rPr>
    </w:lvl>
  </w:abstractNum>
  <w:abstractNum w:abstractNumId="13" w15:restartNumberingAfterBreak="0">
    <w:nsid w:val="2FD00BD0"/>
    <w:multiLevelType w:val="hybridMultilevel"/>
    <w:tmpl w:val="9B9AF74C"/>
    <w:lvl w:ilvl="0" w:tplc="DA14DD10">
      <w:start w:val="1"/>
      <w:numFmt w:val="bullet"/>
      <w:lvlText w:val="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4" w15:restartNumberingAfterBreak="0">
    <w:nsid w:val="30DD40E1"/>
    <w:multiLevelType w:val="hybridMultilevel"/>
    <w:tmpl w:val="7F28C2F2"/>
    <w:lvl w:ilvl="0" w:tplc="AA8E9ED6">
      <w:start w:val="1"/>
      <w:numFmt w:val="bullet"/>
      <w:lvlText w:val=""/>
      <w:lvlJc w:val="left"/>
      <w:pPr>
        <w:ind w:left="17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01" w:hanging="360"/>
      </w:pPr>
      <w:rPr>
        <w:rFonts w:ascii="Wingdings" w:hAnsi="Wingdings" w:hint="default"/>
      </w:rPr>
    </w:lvl>
  </w:abstractNum>
  <w:abstractNum w:abstractNumId="15" w15:restartNumberingAfterBreak="0">
    <w:nsid w:val="396A4666"/>
    <w:multiLevelType w:val="hybridMultilevel"/>
    <w:tmpl w:val="EF1A7C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6FC6E8F"/>
    <w:multiLevelType w:val="hybridMultilevel"/>
    <w:tmpl w:val="63760E00"/>
    <w:lvl w:ilvl="0" w:tplc="C5B42B8C">
      <w:start w:val="1"/>
      <w:numFmt w:val="decimal"/>
      <w:lvlText w:val="%1)"/>
      <w:lvlJc w:val="right"/>
      <w:pPr>
        <w:tabs>
          <w:tab w:val="num" w:pos="1069"/>
        </w:tabs>
        <w:ind w:left="284" w:firstLine="42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433"/>
        </w:tabs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153"/>
        </w:tabs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873"/>
        </w:tabs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593"/>
        </w:tabs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313"/>
        </w:tabs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033"/>
        </w:tabs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753"/>
        </w:tabs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473"/>
        </w:tabs>
        <w:ind w:left="7473" w:hanging="180"/>
      </w:pPr>
    </w:lvl>
  </w:abstractNum>
  <w:abstractNum w:abstractNumId="17" w15:restartNumberingAfterBreak="0">
    <w:nsid w:val="52BC35DB"/>
    <w:multiLevelType w:val="multilevel"/>
    <w:tmpl w:val="23224E5E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18" w15:restartNumberingAfterBreak="0">
    <w:nsid w:val="56B94CCB"/>
    <w:multiLevelType w:val="hybridMultilevel"/>
    <w:tmpl w:val="9D2E65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6FF3DB7"/>
    <w:multiLevelType w:val="hybridMultilevel"/>
    <w:tmpl w:val="D6CCDEAA"/>
    <w:lvl w:ilvl="0" w:tplc="5E6A6BB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 w15:restartNumberingAfterBreak="0">
    <w:nsid w:val="642957C7"/>
    <w:multiLevelType w:val="hybridMultilevel"/>
    <w:tmpl w:val="92AC5D26"/>
    <w:lvl w:ilvl="0" w:tplc="8D0A1958">
      <w:start w:val="1"/>
      <w:numFmt w:val="decimal"/>
      <w:lvlText w:val="%1."/>
      <w:lvlJc w:val="left"/>
      <w:pPr>
        <w:ind w:left="13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01" w:hanging="360"/>
      </w:pPr>
    </w:lvl>
    <w:lvl w:ilvl="2" w:tplc="0419001B" w:tentative="1">
      <w:start w:val="1"/>
      <w:numFmt w:val="lowerRoman"/>
      <w:lvlText w:val="%3."/>
      <w:lvlJc w:val="right"/>
      <w:pPr>
        <w:ind w:left="2821" w:hanging="180"/>
      </w:pPr>
    </w:lvl>
    <w:lvl w:ilvl="3" w:tplc="0419000F" w:tentative="1">
      <w:start w:val="1"/>
      <w:numFmt w:val="decimal"/>
      <w:lvlText w:val="%4."/>
      <w:lvlJc w:val="left"/>
      <w:pPr>
        <w:ind w:left="3541" w:hanging="360"/>
      </w:pPr>
    </w:lvl>
    <w:lvl w:ilvl="4" w:tplc="04190019" w:tentative="1">
      <w:start w:val="1"/>
      <w:numFmt w:val="lowerLetter"/>
      <w:lvlText w:val="%5."/>
      <w:lvlJc w:val="left"/>
      <w:pPr>
        <w:ind w:left="4261" w:hanging="360"/>
      </w:pPr>
    </w:lvl>
    <w:lvl w:ilvl="5" w:tplc="0419001B" w:tentative="1">
      <w:start w:val="1"/>
      <w:numFmt w:val="lowerRoman"/>
      <w:lvlText w:val="%6."/>
      <w:lvlJc w:val="right"/>
      <w:pPr>
        <w:ind w:left="4981" w:hanging="180"/>
      </w:pPr>
    </w:lvl>
    <w:lvl w:ilvl="6" w:tplc="0419000F" w:tentative="1">
      <w:start w:val="1"/>
      <w:numFmt w:val="decimal"/>
      <w:lvlText w:val="%7."/>
      <w:lvlJc w:val="left"/>
      <w:pPr>
        <w:ind w:left="5701" w:hanging="360"/>
      </w:pPr>
    </w:lvl>
    <w:lvl w:ilvl="7" w:tplc="04190019" w:tentative="1">
      <w:start w:val="1"/>
      <w:numFmt w:val="lowerLetter"/>
      <w:lvlText w:val="%8."/>
      <w:lvlJc w:val="left"/>
      <w:pPr>
        <w:ind w:left="6421" w:hanging="360"/>
      </w:pPr>
    </w:lvl>
    <w:lvl w:ilvl="8" w:tplc="0419001B" w:tentative="1">
      <w:start w:val="1"/>
      <w:numFmt w:val="lowerRoman"/>
      <w:lvlText w:val="%9."/>
      <w:lvlJc w:val="right"/>
      <w:pPr>
        <w:ind w:left="7141" w:hanging="180"/>
      </w:pPr>
    </w:lvl>
  </w:abstractNum>
  <w:abstractNum w:abstractNumId="21" w15:restartNumberingAfterBreak="0">
    <w:nsid w:val="671D018C"/>
    <w:multiLevelType w:val="multilevel"/>
    <w:tmpl w:val="7E4005B4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795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22" w15:restartNumberingAfterBreak="0">
    <w:nsid w:val="776F36D3"/>
    <w:multiLevelType w:val="hybridMultilevel"/>
    <w:tmpl w:val="F028EE4E"/>
    <w:lvl w:ilvl="0" w:tplc="AA8E9ED6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3" w15:restartNumberingAfterBreak="0">
    <w:nsid w:val="78C26A4F"/>
    <w:multiLevelType w:val="multilevel"/>
    <w:tmpl w:val="6FA68C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16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1"/>
  </w:num>
  <w:num w:numId="13">
    <w:abstractNumId w:val="13"/>
  </w:num>
  <w:num w:numId="14">
    <w:abstractNumId w:val="22"/>
  </w:num>
  <w:num w:numId="15">
    <w:abstractNumId w:val="19"/>
  </w:num>
  <w:num w:numId="16">
    <w:abstractNumId w:val="20"/>
  </w:num>
  <w:num w:numId="17">
    <w:abstractNumId w:val="14"/>
  </w:num>
  <w:num w:numId="18">
    <w:abstractNumId w:val="23"/>
  </w:num>
  <w:num w:numId="19">
    <w:abstractNumId w:val="21"/>
  </w:num>
  <w:num w:numId="20">
    <w:abstractNumId w:val="17"/>
  </w:num>
  <w:num w:numId="21">
    <w:abstractNumId w:val="12"/>
  </w:num>
  <w:num w:numId="22">
    <w:abstractNumId w:val="10"/>
  </w:num>
  <w:num w:numId="23">
    <w:abstractNumId w:val="18"/>
  </w:num>
  <w:num w:numId="2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363C"/>
    <w:rsid w:val="000171FE"/>
    <w:rsid w:val="000828E9"/>
    <w:rsid w:val="00095187"/>
    <w:rsid w:val="000A1780"/>
    <w:rsid w:val="000A68A2"/>
    <w:rsid w:val="00111092"/>
    <w:rsid w:val="0020165D"/>
    <w:rsid w:val="00227002"/>
    <w:rsid w:val="00241F5D"/>
    <w:rsid w:val="00254BF4"/>
    <w:rsid w:val="002650D1"/>
    <w:rsid w:val="002737D8"/>
    <w:rsid w:val="002B2F0F"/>
    <w:rsid w:val="0030640E"/>
    <w:rsid w:val="00397E1C"/>
    <w:rsid w:val="003C78A3"/>
    <w:rsid w:val="00407178"/>
    <w:rsid w:val="0043120C"/>
    <w:rsid w:val="00432984"/>
    <w:rsid w:val="00433A2E"/>
    <w:rsid w:val="0043546D"/>
    <w:rsid w:val="00443D0A"/>
    <w:rsid w:val="0044635C"/>
    <w:rsid w:val="00456A92"/>
    <w:rsid w:val="00486575"/>
    <w:rsid w:val="00493AE0"/>
    <w:rsid w:val="004C5F93"/>
    <w:rsid w:val="004D4662"/>
    <w:rsid w:val="004D4B38"/>
    <w:rsid w:val="004E07B1"/>
    <w:rsid w:val="004E63A0"/>
    <w:rsid w:val="00512385"/>
    <w:rsid w:val="005571D8"/>
    <w:rsid w:val="005A3009"/>
    <w:rsid w:val="005E364F"/>
    <w:rsid w:val="005E4C4F"/>
    <w:rsid w:val="0062447C"/>
    <w:rsid w:val="00654E17"/>
    <w:rsid w:val="006678E7"/>
    <w:rsid w:val="00675B3C"/>
    <w:rsid w:val="00711056"/>
    <w:rsid w:val="007435A2"/>
    <w:rsid w:val="00764F21"/>
    <w:rsid w:val="0077287B"/>
    <w:rsid w:val="007749B6"/>
    <w:rsid w:val="007949CE"/>
    <w:rsid w:val="007A5625"/>
    <w:rsid w:val="007C363C"/>
    <w:rsid w:val="00857BD6"/>
    <w:rsid w:val="00862311"/>
    <w:rsid w:val="008C1364"/>
    <w:rsid w:val="00920C17"/>
    <w:rsid w:val="0093078B"/>
    <w:rsid w:val="00930CFC"/>
    <w:rsid w:val="009452E3"/>
    <w:rsid w:val="00975FD5"/>
    <w:rsid w:val="009C555E"/>
    <w:rsid w:val="009D2785"/>
    <w:rsid w:val="009D5C65"/>
    <w:rsid w:val="00A474DA"/>
    <w:rsid w:val="00A556B8"/>
    <w:rsid w:val="00A82610"/>
    <w:rsid w:val="00A833D8"/>
    <w:rsid w:val="00AB583E"/>
    <w:rsid w:val="00AC5651"/>
    <w:rsid w:val="00B22F6D"/>
    <w:rsid w:val="00B90C6B"/>
    <w:rsid w:val="00BD2F8D"/>
    <w:rsid w:val="00BE0A78"/>
    <w:rsid w:val="00BF0A01"/>
    <w:rsid w:val="00C12EF3"/>
    <w:rsid w:val="00C26186"/>
    <w:rsid w:val="00C35FFC"/>
    <w:rsid w:val="00C75049"/>
    <w:rsid w:val="00CB63FF"/>
    <w:rsid w:val="00CC75F8"/>
    <w:rsid w:val="00CD3EC0"/>
    <w:rsid w:val="00D414A4"/>
    <w:rsid w:val="00D60E46"/>
    <w:rsid w:val="00D616EF"/>
    <w:rsid w:val="00D63640"/>
    <w:rsid w:val="00DA3BE0"/>
    <w:rsid w:val="00DD0F8B"/>
    <w:rsid w:val="00DF4A49"/>
    <w:rsid w:val="00E43EC8"/>
    <w:rsid w:val="00E44668"/>
    <w:rsid w:val="00E5345B"/>
    <w:rsid w:val="00E71865"/>
    <w:rsid w:val="00E84E7D"/>
    <w:rsid w:val="00EA0E83"/>
    <w:rsid w:val="00ED75AC"/>
    <w:rsid w:val="00F34E95"/>
    <w:rsid w:val="00F37798"/>
    <w:rsid w:val="00F46E3C"/>
    <w:rsid w:val="00F76FA9"/>
    <w:rsid w:val="00F85927"/>
    <w:rsid w:val="00FA48BF"/>
    <w:rsid w:val="00FA4DEB"/>
    <w:rsid w:val="00FB009C"/>
    <w:rsid w:val="00FC3F61"/>
    <w:rsid w:val="00FE48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3BAEB48"/>
  <w15:docId w15:val="{96B253C9-8C66-4F82-B852-7E7DF338B8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77287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nhideWhenUsed/>
    <w:qFormat/>
    <w:rsid w:val="00920C1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677"/>
        <w:tab w:val="right" w:pos="9355"/>
      </w:tabs>
    </w:pPr>
  </w:style>
  <w:style w:type="paragraph" w:styleId="a4">
    <w:name w:val="footer"/>
    <w:basedOn w:val="a"/>
    <w:pPr>
      <w:tabs>
        <w:tab w:val="center" w:pos="4677"/>
        <w:tab w:val="right" w:pos="9355"/>
      </w:tabs>
    </w:pPr>
  </w:style>
  <w:style w:type="character" w:styleId="a5">
    <w:name w:val="page number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D63640"/>
    <w:pPr>
      <w:tabs>
        <w:tab w:val="left" w:leader="dot" w:pos="709"/>
        <w:tab w:val="left" w:leader="dot" w:pos="9781"/>
      </w:tabs>
      <w:ind w:left="284" w:right="283"/>
    </w:pPr>
  </w:style>
  <w:style w:type="paragraph" w:customStyle="1" w:styleId="a6">
    <w:name w:val="Обычный текст"/>
    <w:basedOn w:val="a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7">
    <w:name w:val="Заголовок раздела"/>
    <w:basedOn w:val="a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8">
    <w:name w:val="Заголовок подраздела"/>
    <w:basedOn w:val="a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9">
    <w:name w:val="Заголовок пункта"/>
    <w:basedOn w:val="a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a">
    <w:name w:val="Элемент содержания"/>
    <w:basedOn w:val="a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b">
    <w:name w:val="Вложенный элемент содержания"/>
    <w:basedOn w:val="a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c">
    <w:name w:val="Пример"/>
    <w:basedOn w:val="a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D63640"/>
    <w:pPr>
      <w:tabs>
        <w:tab w:val="left" w:leader="dot" w:pos="1276"/>
        <w:tab w:val="left" w:leader="dot" w:pos="9781"/>
      </w:tabs>
      <w:ind w:left="284" w:right="283" w:firstLine="425"/>
    </w:pPr>
  </w:style>
  <w:style w:type="paragraph" w:styleId="31">
    <w:name w:val="toc 3"/>
    <w:basedOn w:val="a"/>
    <w:next w:val="a"/>
    <w:autoRedefine/>
    <w:uiPriority w:val="39"/>
    <w:rsid w:val="00D63640"/>
    <w:pPr>
      <w:tabs>
        <w:tab w:val="left" w:pos="1560"/>
        <w:tab w:val="left" w:pos="2268"/>
        <w:tab w:val="left" w:leader="dot" w:pos="9781"/>
      </w:tabs>
      <w:ind w:left="480" w:firstLine="796"/>
    </w:pPr>
  </w:style>
  <w:style w:type="paragraph" w:styleId="4">
    <w:name w:val="toc 4"/>
    <w:basedOn w:val="a"/>
    <w:next w:val="a"/>
    <w:autoRedefine/>
    <w:semiHidden/>
    <w:pPr>
      <w:ind w:left="720"/>
    </w:pPr>
  </w:style>
  <w:style w:type="paragraph" w:styleId="5">
    <w:name w:val="toc 5"/>
    <w:basedOn w:val="a"/>
    <w:next w:val="a"/>
    <w:autoRedefine/>
    <w:semiHidden/>
    <w:pPr>
      <w:ind w:left="960"/>
    </w:pPr>
  </w:style>
  <w:style w:type="paragraph" w:styleId="6">
    <w:name w:val="toc 6"/>
    <w:basedOn w:val="a"/>
    <w:next w:val="a"/>
    <w:autoRedefine/>
    <w:semiHidden/>
    <w:pPr>
      <w:ind w:left="1200"/>
    </w:pPr>
  </w:style>
  <w:style w:type="paragraph" w:styleId="7">
    <w:name w:val="toc 7"/>
    <w:basedOn w:val="a"/>
    <w:next w:val="a"/>
    <w:autoRedefine/>
    <w:semiHidden/>
    <w:pPr>
      <w:ind w:left="1440"/>
    </w:pPr>
  </w:style>
  <w:style w:type="paragraph" w:styleId="8">
    <w:name w:val="toc 8"/>
    <w:basedOn w:val="a"/>
    <w:next w:val="a"/>
    <w:autoRedefine/>
    <w:semiHidden/>
    <w:pPr>
      <w:ind w:left="1680"/>
    </w:pPr>
  </w:style>
  <w:style w:type="paragraph" w:styleId="9">
    <w:name w:val="toc 9"/>
    <w:basedOn w:val="a"/>
    <w:next w:val="a"/>
    <w:autoRedefine/>
    <w:semiHidden/>
    <w:pPr>
      <w:ind w:left="1920"/>
    </w:p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d">
    <w:name w:val="Hyperlink"/>
    <w:uiPriority w:val="99"/>
    <w:rPr>
      <w:color w:val="0000FF"/>
      <w:u w:val="single"/>
    </w:rPr>
  </w:style>
  <w:style w:type="character" w:styleId="ae">
    <w:name w:val="annotation reference"/>
    <w:semiHidden/>
    <w:rsid w:val="000A1780"/>
    <w:rPr>
      <w:sz w:val="16"/>
      <w:szCs w:val="16"/>
    </w:rPr>
  </w:style>
  <w:style w:type="paragraph" w:styleId="af">
    <w:name w:val="annotation text"/>
    <w:basedOn w:val="a"/>
    <w:semiHidden/>
    <w:rsid w:val="000A1780"/>
    <w:rPr>
      <w:sz w:val="20"/>
      <w:szCs w:val="20"/>
    </w:rPr>
  </w:style>
  <w:style w:type="paragraph" w:styleId="af0">
    <w:name w:val="annotation subject"/>
    <w:basedOn w:val="af"/>
    <w:next w:val="af"/>
    <w:semiHidden/>
    <w:rsid w:val="000A1780"/>
    <w:rPr>
      <w:b/>
      <w:bCs/>
    </w:rPr>
  </w:style>
  <w:style w:type="paragraph" w:styleId="af1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styleId="af2">
    <w:name w:val="List Paragraph"/>
    <w:basedOn w:val="a"/>
    <w:uiPriority w:val="34"/>
    <w:qFormat/>
    <w:rsid w:val="00C26186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ru-RU"/>
    </w:rPr>
  </w:style>
  <w:style w:type="character" w:styleId="HTML0">
    <w:name w:val="HTML Code"/>
    <w:rsid w:val="00711056"/>
    <w:rPr>
      <w:rFonts w:ascii="Courier New" w:hAnsi="Courier New" w:cs="Courier New"/>
      <w:sz w:val="20"/>
      <w:szCs w:val="20"/>
    </w:rPr>
  </w:style>
  <w:style w:type="table" w:styleId="af3">
    <w:name w:val="Table Grid"/>
    <w:basedOn w:val="a1"/>
    <w:rsid w:val="00C26186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4">
    <w:name w:val="Placeholder Text"/>
    <w:basedOn w:val="a0"/>
    <w:uiPriority w:val="99"/>
    <w:semiHidden/>
    <w:rsid w:val="0043120C"/>
    <w:rPr>
      <w:color w:val="808080"/>
    </w:rPr>
  </w:style>
  <w:style w:type="paragraph" w:styleId="af5">
    <w:name w:val="No Spacing"/>
    <w:qFormat/>
    <w:rsid w:val="00B22F6D"/>
    <w:rPr>
      <w:rFonts w:ascii="Calibri" w:eastAsia="Calibri" w:hAnsi="Calibri"/>
      <w:sz w:val="22"/>
      <w:szCs w:val="22"/>
      <w:lang w:eastAsia="en-US"/>
    </w:rPr>
  </w:style>
  <w:style w:type="character" w:customStyle="1" w:styleId="10">
    <w:name w:val="Заголовок 1 Знак"/>
    <w:basedOn w:val="a0"/>
    <w:link w:val="1"/>
    <w:rsid w:val="0077287B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en-US" w:eastAsia="en-US"/>
    </w:rPr>
  </w:style>
  <w:style w:type="paragraph" w:styleId="af6">
    <w:name w:val="caption"/>
    <w:basedOn w:val="a"/>
    <w:next w:val="a"/>
    <w:unhideWhenUsed/>
    <w:qFormat/>
    <w:rsid w:val="00920C17"/>
    <w:pPr>
      <w:spacing w:after="200"/>
    </w:pPr>
    <w:rPr>
      <w:i/>
      <w:iCs/>
      <w:color w:val="1F497D" w:themeColor="text2"/>
      <w:sz w:val="18"/>
      <w:szCs w:val="18"/>
    </w:rPr>
  </w:style>
  <w:style w:type="character" w:customStyle="1" w:styleId="30">
    <w:name w:val="Заголовок 3 Знак"/>
    <w:basedOn w:val="a0"/>
    <w:link w:val="3"/>
    <w:rsid w:val="00920C17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header" Target="header5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footer" Target="footer3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.vsdx"/><Relationship Id="rId10" Type="http://schemas.openxmlformats.org/officeDocument/2006/relationships/header" Target="header2.xml"/><Relationship Id="rId19" Type="http://schemas.openxmlformats.org/officeDocument/2006/relationships/footer" Target="footer4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8B9D06-DA07-44F8-9BBE-0D88E211E6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4</TotalTime>
  <Pages>11</Pages>
  <Words>1494</Words>
  <Characters>8522</Characters>
  <Application>Microsoft Office Word</Application>
  <DocSecurity>0</DocSecurity>
  <Lines>71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Федеральное агентство по образованию</vt:lpstr>
    </vt:vector>
  </TitlesOfParts>
  <Company>ARRIAH</Company>
  <LinksUpToDate>false</LinksUpToDate>
  <CharactersWithSpaces>9997</CharactersWithSpaces>
  <SharedDoc>false</SharedDoc>
  <HLinks>
    <vt:vector size="270" baseType="variant">
      <vt:variant>
        <vt:i4>11141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56211905</vt:lpwstr>
      </vt:variant>
      <vt:variant>
        <vt:i4>11141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56211904</vt:lpwstr>
      </vt:variant>
      <vt:variant>
        <vt:i4>111417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56211903</vt:lpwstr>
      </vt:variant>
      <vt:variant>
        <vt:i4>111417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56211902</vt:lpwstr>
      </vt:variant>
      <vt:variant>
        <vt:i4>111417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56211901</vt:lpwstr>
      </vt:variant>
      <vt:variant>
        <vt:i4>111417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56211900</vt:lpwstr>
      </vt:variant>
      <vt:variant>
        <vt:i4>157292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56211899</vt:lpwstr>
      </vt:variant>
      <vt:variant>
        <vt:i4>157292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56211898</vt:lpwstr>
      </vt:variant>
      <vt:variant>
        <vt:i4>157292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56211897</vt:lpwstr>
      </vt:variant>
      <vt:variant>
        <vt:i4>157292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56211896</vt:lpwstr>
      </vt:variant>
      <vt:variant>
        <vt:i4>157292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56211895</vt:lpwstr>
      </vt:variant>
      <vt:variant>
        <vt:i4>157292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56211894</vt:lpwstr>
      </vt:variant>
      <vt:variant>
        <vt:i4>157292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56211893</vt:lpwstr>
      </vt:variant>
      <vt:variant>
        <vt:i4>1572924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56211892</vt:lpwstr>
      </vt:variant>
      <vt:variant>
        <vt:i4>157292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56211891</vt:lpwstr>
      </vt:variant>
      <vt:variant>
        <vt:i4>157292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56211890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56211889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56211888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56211887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56211886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56211885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56211884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56211883</vt:lpwstr>
      </vt:variant>
      <vt:variant>
        <vt:i4>163846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56211882</vt:lpwstr>
      </vt:variant>
      <vt:variant>
        <vt:i4>163846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56211881</vt:lpwstr>
      </vt:variant>
      <vt:variant>
        <vt:i4>163846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56211880</vt:lpwstr>
      </vt:variant>
      <vt:variant>
        <vt:i4>144185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56211879</vt:lpwstr>
      </vt:variant>
      <vt:variant>
        <vt:i4>144185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56211878</vt:lpwstr>
      </vt:variant>
      <vt:variant>
        <vt:i4>144185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56211877</vt:lpwstr>
      </vt:variant>
      <vt:variant>
        <vt:i4>144185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56211876</vt:lpwstr>
      </vt:variant>
      <vt:variant>
        <vt:i4>144185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56211875</vt:lpwstr>
      </vt:variant>
      <vt:variant>
        <vt:i4>144185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56211874</vt:lpwstr>
      </vt:variant>
      <vt:variant>
        <vt:i4>144185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56211873</vt:lpwstr>
      </vt:variant>
      <vt:variant>
        <vt:i4>144185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56211872</vt:lpwstr>
      </vt:variant>
      <vt:variant>
        <vt:i4>144185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56211871</vt:lpwstr>
      </vt:variant>
      <vt:variant>
        <vt:i4>144185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56211870</vt:lpwstr>
      </vt:variant>
      <vt:variant>
        <vt:i4>150738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56211869</vt:lpwstr>
      </vt:variant>
      <vt:variant>
        <vt:i4>150738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6211868</vt:lpwstr>
      </vt:variant>
      <vt:variant>
        <vt:i4>150738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6211867</vt:lpwstr>
      </vt:variant>
      <vt:variant>
        <vt:i4>150738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6211866</vt:lpwstr>
      </vt:variant>
      <vt:variant>
        <vt:i4>150738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6211865</vt:lpwstr>
      </vt:variant>
      <vt:variant>
        <vt:i4>150738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6211864</vt:lpwstr>
      </vt:variant>
      <vt:variant>
        <vt:i4>150738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6211863</vt:lpwstr>
      </vt:variant>
      <vt:variant>
        <vt:i4>150738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6211862</vt:lpwstr>
      </vt:variant>
      <vt:variant>
        <vt:i4>150738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621186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едеральное агентство по образованию</dc:title>
  <dc:subject/>
  <dc:creator>John Headlong</dc:creator>
  <cp:keywords/>
  <cp:lastModifiedBy>Павел Ковлагин</cp:lastModifiedBy>
  <cp:revision>31</cp:revision>
  <dcterms:created xsi:type="dcterms:W3CDTF">2018-04-24T18:37:00Z</dcterms:created>
  <dcterms:modified xsi:type="dcterms:W3CDTF">2018-10-21T15:06:00Z</dcterms:modified>
</cp:coreProperties>
</file>